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3FC3" w:rsidRDefault="001B3FC3" w:rsidP="00A03092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B3FC3" w:rsidRDefault="001B3FC3" w:rsidP="00A03092">
      <w:pPr>
        <w:pStyle w:val="a9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B3FC3" w:rsidRDefault="001B3FC3" w:rsidP="00A03092">
      <w:pPr>
        <w:pStyle w:val="a9"/>
        <w:jc w:val="center"/>
      </w:pPr>
      <w:r>
        <w:rPr>
          <w:szCs w:val="28"/>
        </w:rPr>
        <w:t>ИНФОРМАТИКИ И РАДИОЭЛЕКТРОНИКИ</w:t>
      </w:r>
    </w:p>
    <w:p w:rsidR="001B3FC3" w:rsidRPr="004F0BD4" w:rsidRDefault="001B3FC3" w:rsidP="00A03092"/>
    <w:p w:rsidR="001B3FC3" w:rsidRPr="004F0BD4" w:rsidRDefault="001B3FC3" w:rsidP="00A03092"/>
    <w:p w:rsidR="001B3FC3" w:rsidRDefault="001B3FC3" w:rsidP="00A03092">
      <w:pPr>
        <w:pStyle w:val="a9"/>
      </w:pPr>
      <w:r>
        <w:t>Факультет компьютерных систем и сетей</w:t>
      </w:r>
    </w:p>
    <w:p w:rsidR="001B3FC3" w:rsidRDefault="001B3FC3" w:rsidP="00A03092">
      <w:pPr>
        <w:pStyle w:val="a9"/>
      </w:pPr>
      <w:r>
        <w:t>Кафедра программного обеспечения информационных технологий</w:t>
      </w:r>
    </w:p>
    <w:p w:rsidR="001B3FC3" w:rsidRDefault="001B3FC3" w:rsidP="00A03092">
      <w:pPr>
        <w:pStyle w:val="a9"/>
      </w:pPr>
      <w:r>
        <w:t>Дисциплина: Основы алгоритмизации и программирования (ОАиП)</w:t>
      </w:r>
    </w:p>
    <w:p w:rsidR="001B3FC3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D011C" w:rsidRDefault="001B3FC3" w:rsidP="00A03092">
      <w:pPr>
        <w:rPr>
          <w:szCs w:val="28"/>
        </w:rPr>
      </w:pPr>
    </w:p>
    <w:p w:rsidR="001B3FC3" w:rsidRPr="004F0BD4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pStyle w:val="ab"/>
      </w:pPr>
      <w:r>
        <w:t xml:space="preserve"> ОТЧЕТ </w:t>
      </w:r>
    </w:p>
    <w:p w:rsidR="001B3FC3" w:rsidRPr="004B4E17" w:rsidRDefault="001B3FC3" w:rsidP="00822218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DB7B2A" w:rsidRPr="004B4E17">
        <w:rPr>
          <w:szCs w:val="28"/>
        </w:rPr>
        <w:t>1</w:t>
      </w:r>
    </w:p>
    <w:p w:rsidR="001B3FC3" w:rsidRPr="00C46922" w:rsidRDefault="001B3FC3" w:rsidP="00A03092"/>
    <w:p w:rsidR="001B3FC3" w:rsidRPr="00DB7B2A" w:rsidRDefault="001B3FC3" w:rsidP="00822218">
      <w:pPr>
        <w:jc w:val="center"/>
      </w:pPr>
      <w:r>
        <w:t>Тема работы:</w:t>
      </w:r>
      <w:r w:rsidR="00185ACC" w:rsidRPr="00C93482">
        <w:t xml:space="preserve"> </w:t>
      </w:r>
      <w:r w:rsidR="00DB7B2A">
        <w:t>Действия над матрицами</w:t>
      </w:r>
    </w:p>
    <w:p w:rsidR="001B3FC3" w:rsidRDefault="001B3FC3" w:rsidP="00A03092">
      <w:pPr>
        <w:jc w:val="center"/>
        <w:rPr>
          <w:i/>
          <w:szCs w:val="28"/>
        </w:rPr>
      </w:pPr>
    </w:p>
    <w:p w:rsidR="001B3FC3" w:rsidRDefault="001B3FC3" w:rsidP="00A03092">
      <w:pPr>
        <w:jc w:val="center"/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Pr="00C46922" w:rsidRDefault="001B3FC3" w:rsidP="00A03092">
      <w:pPr>
        <w:pStyle w:val="a9"/>
      </w:pPr>
      <w:r>
        <w:t xml:space="preserve">                  </w:t>
      </w:r>
      <w:r w:rsidRPr="00C46922">
        <w:t xml:space="preserve">Выполнил </w:t>
      </w:r>
    </w:p>
    <w:p w:rsidR="001B3FC3" w:rsidRDefault="001B3FC3" w:rsidP="00A03092">
      <w:pPr>
        <w:pStyle w:val="a9"/>
        <w:rPr>
          <w:szCs w:val="28"/>
        </w:rPr>
      </w:pPr>
      <w:r w:rsidRPr="00C46922">
        <w:t xml:space="preserve"> </w:t>
      </w:r>
      <w:r w:rsidR="00B40736">
        <w:t xml:space="preserve">                 </w:t>
      </w:r>
      <w:r w:rsidR="00822218" w:rsidRPr="003F5FBE">
        <w:rPr>
          <w:szCs w:val="28"/>
        </w:rPr>
        <w:t xml:space="preserve">студент:   гр. 251003                      </w:t>
      </w:r>
      <w:r w:rsidR="00822218">
        <w:rPr>
          <w:szCs w:val="28"/>
        </w:rPr>
        <w:t xml:space="preserve">                             Панкратьев Е.С.</w:t>
      </w:r>
    </w:p>
    <w:p w:rsidR="00822218" w:rsidRPr="00C46922" w:rsidRDefault="00822218" w:rsidP="00A03092">
      <w:pPr>
        <w:pStyle w:val="a9"/>
      </w:pPr>
    </w:p>
    <w:p w:rsidR="001B3FC3" w:rsidRDefault="001B3FC3" w:rsidP="00A03092">
      <w:pPr>
        <w:pStyle w:val="a9"/>
      </w:pPr>
      <w:r w:rsidRPr="00C46922">
        <w:t xml:space="preserve">                  Проверил:                                                                    Фадеева Е.П.</w:t>
      </w:r>
      <w:r>
        <w:t xml:space="preserve">  </w:t>
      </w:r>
    </w:p>
    <w:p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1B3FC3" w:rsidRDefault="001B3FC3" w:rsidP="00A03092">
      <w:pPr>
        <w:rPr>
          <w:szCs w:val="28"/>
        </w:rPr>
      </w:pPr>
      <w:r>
        <w:rPr>
          <w:szCs w:val="28"/>
        </w:rPr>
        <w:t xml:space="preserve">                      </w:t>
      </w:r>
    </w:p>
    <w:p w:rsidR="001B3FC3" w:rsidRDefault="001B3FC3" w:rsidP="00A03092">
      <w:pPr>
        <w:rPr>
          <w:szCs w:val="28"/>
        </w:rPr>
      </w:pPr>
    </w:p>
    <w:p w:rsidR="001B3FC3" w:rsidRPr="004D64F0" w:rsidRDefault="001B3FC3" w:rsidP="00A03092">
      <w:pPr>
        <w:rPr>
          <w:szCs w:val="28"/>
          <w:lang w:val="be-BY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1B3FC3" w:rsidRDefault="001B3FC3" w:rsidP="00A03092">
      <w:pPr>
        <w:rPr>
          <w:szCs w:val="28"/>
        </w:rPr>
      </w:pPr>
    </w:p>
    <w:p w:rsidR="00C3462E" w:rsidRDefault="00C3462E" w:rsidP="00A03092">
      <w:pPr>
        <w:jc w:val="center"/>
      </w:pPr>
    </w:p>
    <w:p w:rsidR="001B3FC3" w:rsidRDefault="001B3FC3" w:rsidP="00C3462E">
      <w:pPr>
        <w:ind w:firstLine="0"/>
        <w:jc w:val="center"/>
      </w:pPr>
      <w:r>
        <w:t>Мин</w:t>
      </w:r>
      <w:r w:rsidR="004D64F0">
        <w:t>ск 20</w:t>
      </w:r>
      <w:r w:rsidR="00B40736">
        <w:t>23</w:t>
      </w:r>
    </w:p>
    <w:p w:rsidR="001B3FC3" w:rsidRPr="00C46922" w:rsidRDefault="001B3FC3" w:rsidP="00A03092">
      <w:pPr>
        <w:jc w:val="center"/>
      </w:pPr>
    </w:p>
    <w:p w:rsidR="001B3FC3" w:rsidRPr="004F0BD4" w:rsidRDefault="001B3FC3"/>
    <w:p w:rsidR="0062228E" w:rsidRDefault="0062228E" w:rsidP="00DB5836">
      <w:pPr>
        <w:pStyle w:val="a6"/>
        <w:rPr>
          <w:lang w:val="en-US"/>
        </w:rPr>
      </w:pPr>
      <w:r>
        <w:lastRenderedPageBreak/>
        <w:t>Содержание</w:t>
      </w:r>
    </w:p>
    <w:p w:rsidR="001241E0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29101132" w:history="1">
        <w:r w:rsidR="001241E0" w:rsidRPr="00641CD3">
          <w:rPr>
            <w:rStyle w:val="af"/>
          </w:rPr>
          <w:t>1 Постановка задачи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2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3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3" w:history="1">
        <w:r w:rsidR="001241E0" w:rsidRPr="00641CD3">
          <w:rPr>
            <w:rStyle w:val="af"/>
          </w:rPr>
          <w:t>2 Метод решения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3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4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4" w:history="1">
        <w:r w:rsidR="001241E0" w:rsidRPr="00641CD3">
          <w:rPr>
            <w:rStyle w:val="af"/>
          </w:rPr>
          <w:t>2.1 Постановка задачи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4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4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5" w:history="1">
        <w:r w:rsidR="001241E0" w:rsidRPr="00641CD3">
          <w:rPr>
            <w:rStyle w:val="af"/>
          </w:rPr>
          <w:t>2.2 Сложение матриц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5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4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6" w:history="1">
        <w:r w:rsidR="001241E0" w:rsidRPr="00641CD3">
          <w:rPr>
            <w:rStyle w:val="af"/>
          </w:rPr>
          <w:t>2.3 Вычитание матриц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6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5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7" w:history="1">
        <w:r w:rsidR="001241E0" w:rsidRPr="00641CD3">
          <w:rPr>
            <w:rStyle w:val="af"/>
          </w:rPr>
          <w:t>2.4 Умножение матрицы на число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7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5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8" w:history="1">
        <w:r w:rsidR="001241E0" w:rsidRPr="00641CD3">
          <w:rPr>
            <w:rStyle w:val="af"/>
          </w:rPr>
          <w:t>2.5 Умножение матриц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8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5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39" w:history="1">
        <w:r w:rsidR="001241E0" w:rsidRPr="00641CD3">
          <w:rPr>
            <w:rStyle w:val="af"/>
          </w:rPr>
          <w:t>2.6 Возведение матрицы в квадрат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39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6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0" w:history="1">
        <w:r w:rsidR="001241E0" w:rsidRPr="00641CD3">
          <w:rPr>
            <w:rStyle w:val="af"/>
          </w:rPr>
          <w:t xml:space="preserve">2.7 Описание оператора </w:t>
        </w:r>
        <w:r w:rsidR="001241E0" w:rsidRPr="00641CD3">
          <w:rPr>
            <w:rStyle w:val="af"/>
            <w:lang w:val="en-US"/>
          </w:rPr>
          <w:t>try</w:t>
        </w:r>
        <w:r w:rsidR="001241E0" w:rsidRPr="00641CD3">
          <w:rPr>
            <w:rStyle w:val="af"/>
          </w:rPr>
          <w:t>..</w:t>
        </w:r>
        <w:r w:rsidR="001241E0" w:rsidRPr="00641CD3">
          <w:rPr>
            <w:rStyle w:val="af"/>
            <w:lang w:val="en-US"/>
          </w:rPr>
          <w:t>except</w:t>
        </w:r>
        <w:r w:rsidR="001241E0" w:rsidRPr="00641CD3">
          <w:rPr>
            <w:rStyle w:val="af"/>
          </w:rPr>
          <w:t>..</w:t>
        </w:r>
        <w:r w:rsidR="001241E0" w:rsidRPr="00641CD3">
          <w:rPr>
            <w:rStyle w:val="af"/>
            <w:lang w:val="en-US"/>
          </w:rPr>
          <w:t>end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0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6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1" w:history="1">
        <w:r w:rsidR="001241E0" w:rsidRPr="00641CD3">
          <w:rPr>
            <w:rStyle w:val="af"/>
          </w:rPr>
          <w:t>2.8 Проверка введенных данных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1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6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2" w:history="1">
        <w:r w:rsidR="001241E0" w:rsidRPr="00641CD3">
          <w:rPr>
            <w:rStyle w:val="af"/>
          </w:rPr>
          <w:t>3 Описание алгоритмов решения задачи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2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7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3" w:history="1">
        <w:r w:rsidR="001241E0" w:rsidRPr="00641CD3">
          <w:rPr>
            <w:rStyle w:val="af"/>
          </w:rPr>
          <w:t>4 Структура данных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3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9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4" w:history="1">
        <w:r w:rsidR="001241E0" w:rsidRPr="00641CD3">
          <w:rPr>
            <w:rStyle w:val="af"/>
          </w:rPr>
          <w:t>5 Схема алгоритма решения задачи по ГОСТ 19.701-90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4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1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5" w:history="1">
        <w:r w:rsidR="001241E0" w:rsidRPr="00641CD3">
          <w:rPr>
            <w:rStyle w:val="af"/>
          </w:rPr>
          <w:t>5.1 Схема алгоритма MatrixSum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5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2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6" w:history="1">
        <w:r w:rsidR="001241E0" w:rsidRPr="00641CD3">
          <w:rPr>
            <w:rStyle w:val="af"/>
          </w:rPr>
          <w:t>5.2 Схема</w:t>
        </w:r>
        <w:r w:rsidR="001241E0" w:rsidRPr="00641CD3">
          <w:rPr>
            <w:rStyle w:val="af"/>
            <w:lang w:val="en-US"/>
          </w:rPr>
          <w:t xml:space="preserve"> </w:t>
        </w:r>
        <w:r w:rsidR="001241E0" w:rsidRPr="00641CD3">
          <w:rPr>
            <w:rStyle w:val="af"/>
          </w:rPr>
          <w:t>алгоритма</w:t>
        </w:r>
        <w:r w:rsidR="001241E0" w:rsidRPr="00641CD3">
          <w:rPr>
            <w:rStyle w:val="af"/>
            <w:lang w:val="en-US"/>
          </w:rPr>
          <w:t xml:space="preserve"> </w:t>
        </w:r>
        <w:r w:rsidR="001241E0" w:rsidRPr="00641CD3">
          <w:rPr>
            <w:rStyle w:val="af"/>
          </w:rPr>
          <w:t>MultiplyMatrixAndConst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6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3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7" w:history="1">
        <w:r w:rsidR="001241E0" w:rsidRPr="00641CD3">
          <w:rPr>
            <w:rStyle w:val="af"/>
          </w:rPr>
          <w:t>5.3 Схема</w:t>
        </w:r>
        <w:r w:rsidR="001241E0" w:rsidRPr="00641CD3">
          <w:rPr>
            <w:rStyle w:val="af"/>
            <w:lang w:val="en-US"/>
          </w:rPr>
          <w:t xml:space="preserve"> </w:t>
        </w:r>
        <w:r w:rsidR="001241E0" w:rsidRPr="00641CD3">
          <w:rPr>
            <w:rStyle w:val="af"/>
          </w:rPr>
          <w:t xml:space="preserve">алгоритма </w:t>
        </w:r>
        <w:r w:rsidR="001241E0" w:rsidRPr="00641CD3">
          <w:rPr>
            <w:rStyle w:val="af"/>
            <w:lang w:val="en-US"/>
          </w:rPr>
          <w:t>MultiplyMatrices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7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4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8" w:history="1">
        <w:r w:rsidR="001241E0" w:rsidRPr="00641CD3">
          <w:rPr>
            <w:rStyle w:val="af"/>
          </w:rPr>
          <w:t xml:space="preserve">5.4 Схема алгоритма </w:t>
        </w:r>
        <w:r w:rsidR="001241E0" w:rsidRPr="00641CD3">
          <w:rPr>
            <w:rStyle w:val="af"/>
            <w:lang w:val="en-US"/>
          </w:rPr>
          <w:t>InputMatrix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8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5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49" w:history="1">
        <w:r w:rsidR="001241E0" w:rsidRPr="00641CD3">
          <w:rPr>
            <w:rStyle w:val="af"/>
          </w:rPr>
          <w:t>5.5 Cхема алгоритма OutputMatrix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49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6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50" w:history="1">
        <w:r w:rsidR="001241E0" w:rsidRPr="00641CD3">
          <w:rPr>
            <w:rStyle w:val="af"/>
          </w:rPr>
          <w:t>6 Результаты расчетов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50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7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51" w:history="1">
        <w:r w:rsidR="001241E0" w:rsidRPr="00641CD3">
          <w:rPr>
            <w:rStyle w:val="af"/>
          </w:rPr>
          <w:t>Приложение А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51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18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52" w:history="1">
        <w:r w:rsidR="001241E0" w:rsidRPr="00641CD3">
          <w:rPr>
            <w:rStyle w:val="af"/>
          </w:rPr>
          <w:t>Приложение Б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52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22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53" w:history="1">
        <w:r w:rsidR="001241E0" w:rsidRPr="00641CD3">
          <w:rPr>
            <w:rStyle w:val="af"/>
          </w:rPr>
          <w:t>Приложение В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53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24</w:t>
        </w:r>
        <w:r w:rsidR="001241E0">
          <w:rPr>
            <w:webHidden/>
          </w:rPr>
          <w:fldChar w:fldCharType="end"/>
        </w:r>
      </w:hyperlink>
    </w:p>
    <w:p w:rsidR="001241E0" w:rsidRDefault="00247C6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9101154" w:history="1">
        <w:r w:rsidR="001241E0" w:rsidRPr="00641CD3">
          <w:rPr>
            <w:rStyle w:val="af"/>
          </w:rPr>
          <w:t>Приложение Г</w:t>
        </w:r>
        <w:r w:rsidR="001241E0">
          <w:rPr>
            <w:webHidden/>
          </w:rPr>
          <w:tab/>
        </w:r>
        <w:r w:rsidR="001241E0">
          <w:rPr>
            <w:webHidden/>
          </w:rPr>
          <w:fldChar w:fldCharType="begin"/>
        </w:r>
        <w:r w:rsidR="001241E0">
          <w:rPr>
            <w:webHidden/>
          </w:rPr>
          <w:instrText xml:space="preserve"> PAGEREF _Toc129101154 \h </w:instrText>
        </w:r>
        <w:r w:rsidR="001241E0">
          <w:rPr>
            <w:webHidden/>
          </w:rPr>
        </w:r>
        <w:r w:rsidR="001241E0">
          <w:rPr>
            <w:webHidden/>
          </w:rPr>
          <w:fldChar w:fldCharType="separate"/>
        </w:r>
        <w:r w:rsidR="001241E0">
          <w:rPr>
            <w:webHidden/>
          </w:rPr>
          <w:t>28</w:t>
        </w:r>
        <w:r w:rsidR="001241E0">
          <w:rPr>
            <w:webHidden/>
          </w:rPr>
          <w:fldChar w:fldCharType="end"/>
        </w:r>
      </w:hyperlink>
    </w:p>
    <w:p w:rsidR="002F00FB" w:rsidRPr="004923E5" w:rsidRDefault="002F00FB" w:rsidP="004923E5">
      <w:pPr>
        <w:pStyle w:val="a2"/>
      </w:pPr>
      <w:r>
        <w:rPr>
          <w:lang w:val="en-US"/>
        </w:rPr>
        <w:fldChar w:fldCharType="end"/>
      </w:r>
    </w:p>
    <w:p w:rsidR="00B40DA8" w:rsidRDefault="009506F5" w:rsidP="009B0C8C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9101132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E529BA" w:rsidRPr="00F132C2" w:rsidRDefault="00DB7B2A" w:rsidP="00F132C2">
      <w:pPr>
        <w:pStyle w:val="a2"/>
      </w:pPr>
      <w:bookmarkStart w:id="14" w:name="_Toc388266366"/>
      <w:bookmarkStart w:id="15" w:name="_Toc388266385"/>
      <w:bookmarkStart w:id="16" w:name="_Toc388266396"/>
      <w:r w:rsidRPr="00F132C2">
        <w:t>Разработать программу</w:t>
      </w:r>
      <w:r w:rsidR="00F132C2" w:rsidRPr="00F132C2">
        <w:t>, которая вычисляет следующее матричное выражение:</w:t>
      </w:r>
    </w:p>
    <w:p w:rsidR="00F132C2" w:rsidRPr="00F132C2" w:rsidRDefault="00F132C2" w:rsidP="00E529BA">
      <w:pPr>
        <w:pStyle w:val="a2"/>
      </w:pPr>
    </w:p>
    <w:p w:rsidR="009A5D4F" w:rsidRPr="00494736" w:rsidRDefault="00E529BA" w:rsidP="00E529BA">
      <w:pPr>
        <w:pStyle w:val="a2"/>
        <w:ind w:left="3539" w:firstLine="1"/>
        <w:rPr>
          <w:i/>
          <w:lang w:val="en-US"/>
        </w:rPr>
      </w:pPr>
      <w:r w:rsidRPr="00750AF2">
        <w:t xml:space="preserve">  </w:t>
      </w:r>
      <m:oMath>
        <m: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A-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e>
        </m:d>
        <m:r>
          <w:rPr>
            <w:rFonts w:ascii="Cambria Math" w:hAnsi="Cambria Math"/>
            <w:lang w:val="en-US"/>
          </w:rPr>
          <m:t>*(2*A+B)</m:t>
        </m:r>
      </m:oMath>
    </w:p>
    <w:p w:rsidR="00B30C8A" w:rsidRPr="00F132C2" w:rsidRDefault="00B30C8A" w:rsidP="00B30C8A">
      <w:pPr>
        <w:pStyle w:val="a2"/>
        <w:rPr>
          <w:lang w:val="en-US"/>
        </w:rPr>
      </w:pPr>
    </w:p>
    <w:p w:rsidR="00B1607A" w:rsidRDefault="00092189" w:rsidP="00931A59">
      <w:pPr>
        <w:pStyle w:val="a2"/>
      </w:pPr>
      <w:r>
        <w:t>Матрицы</w:t>
      </w:r>
      <w:r w:rsidRPr="00092189">
        <w:t xml:space="preserve"> </w:t>
      </w:r>
      <w:r w:rsidRPr="00574E43">
        <w:rPr>
          <w:i/>
          <w:lang w:val="en-US"/>
        </w:rPr>
        <w:t>A</w:t>
      </w:r>
      <w:r>
        <w:t xml:space="preserve"> и </w:t>
      </w:r>
      <w:r w:rsidRPr="00574E43">
        <w:rPr>
          <w:i/>
        </w:rPr>
        <w:t>В</w:t>
      </w:r>
      <w:r>
        <w:t xml:space="preserve"> имеют порядок 3. П</w:t>
      </w:r>
      <w:r w:rsidR="00931A59">
        <w:t xml:space="preserve">ользователь </w:t>
      </w:r>
      <w:r>
        <w:t>заполняет матрицы</w:t>
      </w:r>
      <w:r w:rsidR="00931A59">
        <w:t xml:space="preserve"> </w:t>
      </w:r>
      <w:r w:rsidR="00931A59" w:rsidRPr="00574E43">
        <w:rPr>
          <w:i/>
          <w:lang w:val="en-US"/>
        </w:rPr>
        <w:t>A</w:t>
      </w:r>
      <w:r w:rsidR="00931A59">
        <w:t xml:space="preserve"> и </w:t>
      </w:r>
      <w:r w:rsidR="00931A59" w:rsidRPr="00494736">
        <w:rPr>
          <w:i/>
        </w:rPr>
        <w:t>В</w:t>
      </w:r>
      <w:r w:rsidR="00931A59">
        <w:t>.</w:t>
      </w:r>
    </w:p>
    <w:p w:rsidR="00931A59" w:rsidRPr="00931A59" w:rsidRDefault="00931A59" w:rsidP="00931A59">
      <w:pPr>
        <w:pStyle w:val="a2"/>
      </w:pPr>
    </w:p>
    <w:p w:rsidR="009A5D4F" w:rsidRPr="002E49B8" w:rsidRDefault="00931A59" w:rsidP="009A5D4F">
      <w:pPr>
        <w:pStyle w:val="a2"/>
      </w:pPr>
      <w:r>
        <w:t>Необходимо в</w:t>
      </w:r>
      <w:r w:rsidR="002977A1">
        <w:t xml:space="preserve">ывести </w:t>
      </w:r>
      <w:r w:rsidR="00B30C8A">
        <w:t>промежуточные и окончательные результаты расчетов</w:t>
      </w:r>
      <w:r w:rsidR="002977A1">
        <w:t>.</w:t>
      </w:r>
    </w:p>
    <w:p w:rsidR="00F90325" w:rsidRDefault="00F90325" w:rsidP="009A5D4F">
      <w:pPr>
        <w:pStyle w:val="a2"/>
      </w:pPr>
    </w:p>
    <w:p w:rsidR="009A5D4F" w:rsidRDefault="009A5D4F" w:rsidP="009A5D4F">
      <w:pPr>
        <w:pStyle w:val="1"/>
        <w:rPr>
          <w:lang w:val="ru-RU"/>
        </w:rPr>
      </w:pPr>
      <w:bookmarkStart w:id="17" w:name="_Toc129101133"/>
      <w:r>
        <w:rPr>
          <w:lang w:val="ru-RU"/>
        </w:rPr>
        <w:lastRenderedPageBreak/>
        <w:t>Метод решения</w:t>
      </w:r>
      <w:bookmarkEnd w:id="17"/>
      <w:r>
        <w:rPr>
          <w:lang w:val="ru-RU"/>
        </w:rPr>
        <w:t xml:space="preserve"> </w:t>
      </w:r>
    </w:p>
    <w:p w:rsidR="00494736" w:rsidRDefault="00494736" w:rsidP="00494736">
      <w:pPr>
        <w:pStyle w:val="2"/>
      </w:pPr>
      <w:bookmarkStart w:id="18" w:name="_Toc129101134"/>
      <w:bookmarkStart w:id="19" w:name="_Hlk127490085"/>
      <w:r>
        <w:t>Постановка задачи</w:t>
      </w:r>
      <w:bookmarkEnd w:id="18"/>
    </w:p>
    <w:p w:rsidR="00494736" w:rsidRDefault="00494736" w:rsidP="00494736">
      <w:pPr>
        <w:pStyle w:val="a2"/>
      </w:pPr>
      <w:r>
        <w:t xml:space="preserve">Необходимо разработать подпрограммы, которые будут выполнять операции над матрицами, которые </w:t>
      </w:r>
      <w:r w:rsidRPr="00494736">
        <w:t>присутствуют</w:t>
      </w:r>
      <w:r>
        <w:t xml:space="preserve"> в матричном выражении. Также необходимо разработать подпрограммы, которые выполняют ввод и вывод матриц.</w:t>
      </w:r>
    </w:p>
    <w:p w:rsidR="00494736" w:rsidRDefault="00494736" w:rsidP="0030285A">
      <w:pPr>
        <w:pStyle w:val="a2"/>
      </w:pPr>
    </w:p>
    <w:p w:rsidR="00AA2E0A" w:rsidRDefault="00AA2E0A" w:rsidP="0030285A">
      <w:pPr>
        <w:pStyle w:val="a2"/>
      </w:pPr>
      <w:r>
        <w:t xml:space="preserve">В матричном выражении </w:t>
      </w:r>
      <w:r w:rsidRPr="00AA2E0A">
        <w:t>присутствуют</w:t>
      </w:r>
      <w:r>
        <w:t xml:space="preserve"> следующие операции</w:t>
      </w:r>
      <w:r w:rsidRPr="00AA2E0A">
        <w:t>:</w:t>
      </w:r>
    </w:p>
    <w:p w:rsidR="00AA2E0A" w:rsidRPr="00AA2E0A" w:rsidRDefault="00AA2E0A" w:rsidP="00AA2E0A">
      <w:pPr>
        <w:pStyle w:val="a"/>
      </w:pPr>
      <w:r>
        <w:t>сумма матриц</w:t>
      </w:r>
      <w:r>
        <w:rPr>
          <w:lang w:val="en-US"/>
        </w:rPr>
        <w:t>;</w:t>
      </w:r>
    </w:p>
    <w:p w:rsidR="00AA2E0A" w:rsidRPr="00AA2E0A" w:rsidRDefault="00AA2E0A" w:rsidP="00AA2E0A">
      <w:pPr>
        <w:pStyle w:val="a"/>
      </w:pPr>
      <w:r>
        <w:t>разность матриц</w:t>
      </w:r>
      <w:r>
        <w:rPr>
          <w:lang w:val="en-US"/>
        </w:rPr>
        <w:t>;</w:t>
      </w:r>
    </w:p>
    <w:p w:rsidR="00AA2E0A" w:rsidRDefault="00AA2E0A" w:rsidP="00AA2E0A">
      <w:pPr>
        <w:pStyle w:val="a"/>
      </w:pPr>
      <w:r>
        <w:t>умножение матрицы на число</w:t>
      </w:r>
      <w:r>
        <w:rPr>
          <w:lang w:val="en-US"/>
        </w:rPr>
        <w:t>;</w:t>
      </w:r>
    </w:p>
    <w:p w:rsidR="00AA2E0A" w:rsidRDefault="00AA2E0A" w:rsidP="00AA2E0A">
      <w:pPr>
        <w:pStyle w:val="a"/>
      </w:pPr>
      <w:r>
        <w:t>умножение матриц</w:t>
      </w:r>
      <w:r>
        <w:rPr>
          <w:lang w:val="en-US"/>
        </w:rPr>
        <w:t>;</w:t>
      </w:r>
    </w:p>
    <w:p w:rsidR="00AA2E0A" w:rsidRDefault="00AA2E0A" w:rsidP="00AA2E0A">
      <w:pPr>
        <w:pStyle w:val="a"/>
      </w:pPr>
      <w:r>
        <w:t xml:space="preserve">возведение матрицы в </w:t>
      </w:r>
      <w:r w:rsidRPr="00AA2E0A">
        <w:t>квадрат</w:t>
      </w:r>
      <w:r>
        <w:t>.</w:t>
      </w:r>
    </w:p>
    <w:p w:rsidR="00494736" w:rsidRDefault="00494736" w:rsidP="00494736">
      <w:pPr>
        <w:pStyle w:val="a2"/>
      </w:pPr>
    </w:p>
    <w:p w:rsidR="00494736" w:rsidRPr="00AA2E0A" w:rsidRDefault="00494736" w:rsidP="00494736">
      <w:pPr>
        <w:pStyle w:val="a2"/>
      </w:pPr>
      <w:r>
        <w:t>Далее рассмотрим каждую операцию подробнее.</w:t>
      </w:r>
    </w:p>
    <w:p w:rsidR="0030285A" w:rsidRDefault="0030285A" w:rsidP="0030285A">
      <w:pPr>
        <w:pStyle w:val="a"/>
        <w:numPr>
          <w:ilvl w:val="0"/>
          <w:numId w:val="0"/>
        </w:numPr>
        <w:ind w:firstLine="709"/>
      </w:pPr>
    </w:p>
    <w:p w:rsidR="00B51BEA" w:rsidRPr="00BC58B3" w:rsidRDefault="00B51BEA" w:rsidP="0030285A">
      <w:pPr>
        <w:pStyle w:val="a"/>
        <w:numPr>
          <w:ilvl w:val="0"/>
          <w:numId w:val="0"/>
        </w:numPr>
        <w:ind w:firstLine="709"/>
      </w:pPr>
    </w:p>
    <w:p w:rsidR="0030285A" w:rsidRPr="001F72F1" w:rsidRDefault="00494736" w:rsidP="00494736">
      <w:pPr>
        <w:pStyle w:val="2"/>
      </w:pPr>
      <w:bookmarkStart w:id="20" w:name="_Toc129101135"/>
      <w:r>
        <w:t>Сложение матриц</w:t>
      </w:r>
      <w:bookmarkEnd w:id="20"/>
    </w:p>
    <w:p w:rsidR="00494736" w:rsidRPr="00494736" w:rsidRDefault="00494736" w:rsidP="0003031E">
      <w:pPr>
        <w:pStyle w:val="a2"/>
      </w:pPr>
      <w:r w:rsidRPr="0003031E">
        <w:rPr>
          <w:rStyle w:val="aff"/>
          <w:b w:val="0"/>
          <w:bCs w:val="0"/>
        </w:rPr>
        <w:t>Сложение</w:t>
      </w:r>
      <w:r w:rsidRPr="00494736">
        <w:rPr>
          <w:rStyle w:val="aff"/>
          <w:b w:val="0"/>
          <w:bCs w:val="0"/>
          <w:color w:val="000000" w:themeColor="text1"/>
        </w:rPr>
        <w:t xml:space="preserve"> матриц </w:t>
      </w:r>
      <w:r w:rsidRPr="00574E43">
        <w:rPr>
          <w:rStyle w:val="katex-mathml"/>
          <w:i/>
          <w:color w:val="000000" w:themeColor="text1"/>
        </w:rPr>
        <w:t>А</w:t>
      </w:r>
      <w:r w:rsidRPr="00494736">
        <w:t> и </w:t>
      </w:r>
      <w:r w:rsidRPr="00574E43">
        <w:rPr>
          <w:rStyle w:val="katex-mathml"/>
          <w:i/>
          <w:color w:val="000000" w:themeColor="text1"/>
        </w:rPr>
        <w:t>Б</w:t>
      </w:r>
      <w:r w:rsidRPr="00494736">
        <w:t> </w:t>
      </w:r>
      <w:r w:rsidR="00B51BEA">
        <w:t xml:space="preserve">– </w:t>
      </w:r>
      <w:r w:rsidRPr="00494736">
        <w:t>это арифметическая операция, в результате которой, должна получаться матрица </w:t>
      </w:r>
      <w:r w:rsidRPr="00574E43">
        <w:rPr>
          <w:rStyle w:val="katex-mathml"/>
          <w:i/>
          <w:color w:val="000000" w:themeColor="text1"/>
        </w:rPr>
        <w:t>С</w:t>
      </w:r>
      <w:r w:rsidRPr="00494736">
        <w:t>, каждый элемент которой равен сумме соответствующих элементов складываемых матриц:</w:t>
      </w:r>
    </w:p>
    <w:p w:rsidR="00494736" w:rsidRDefault="00494736" w:rsidP="0030285A">
      <w:pPr>
        <w:pStyle w:val="a2"/>
      </w:pPr>
    </w:p>
    <w:p w:rsidR="00494736" w:rsidRPr="00494736" w:rsidRDefault="00247C6F" w:rsidP="0030285A">
      <w:pPr>
        <w:pStyle w:val="a2"/>
        <w:rPr>
          <w:rStyle w:val="vlist-s"/>
          <w:color w:val="333333"/>
          <w:shd w:val="clear" w:color="auto" w:fill="FFFFFF"/>
        </w:rPr>
      </w:pPr>
      <m:oMathPara>
        <m:oMath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c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vlist-s"/>
              <w:rFonts w:ascii="Cambria Math" w:hAnsi="Cambria Math"/>
              <w:color w:val="000000" w:themeColor="text1"/>
            </w:rPr>
            <m:t>​</m:t>
          </m:r>
          <m:r>
            <w:rPr>
              <w:rStyle w:val="mrel"/>
              <w:rFonts w:ascii="Cambria Math" w:hAnsi="Cambria Math"/>
              <w:color w:val="000000" w:themeColor="text1"/>
            </w:rPr>
            <m:t>=</m:t>
          </m:r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a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vlist-s"/>
              <w:rFonts w:ascii="Cambria Math" w:hAnsi="Cambria Math"/>
              <w:color w:val="000000" w:themeColor="text1"/>
            </w:rPr>
            <m:t>​</m:t>
          </m:r>
          <m:r>
            <w:rPr>
              <w:rStyle w:val="mbin"/>
              <w:rFonts w:ascii="Cambria Math" w:hAnsi="Cambria Math"/>
              <w:color w:val="000000" w:themeColor="text1"/>
            </w:rPr>
            <m:t>+</m:t>
          </m:r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b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vlist-s"/>
              <w:rFonts w:ascii="Cambria Math" w:hAnsi="Cambria Math"/>
              <w:color w:val="333333"/>
              <w:shd w:val="clear" w:color="auto" w:fill="FFFFFF"/>
            </w:rPr>
            <m:t>​</m:t>
          </m:r>
        </m:oMath>
      </m:oMathPara>
    </w:p>
    <w:p w:rsidR="00494736" w:rsidRPr="00494736" w:rsidRDefault="00494736" w:rsidP="0030285A">
      <w:pPr>
        <w:pStyle w:val="a2"/>
      </w:pPr>
      <w:r w:rsidRPr="00494736">
        <w:rPr>
          <w:color w:val="333333"/>
          <w:shd w:val="clear" w:color="auto" w:fill="FFFFFF"/>
        </w:rPr>
        <w:br/>
      </w:r>
      <w:r w:rsidR="00B51BEA">
        <w:rPr>
          <w:color w:val="000000" w:themeColor="text1"/>
          <w:shd w:val="clear" w:color="auto" w:fill="FFFFFF"/>
        </w:rPr>
        <w:tab/>
      </w:r>
      <w:r w:rsidRPr="00494736">
        <w:rPr>
          <w:color w:val="000000" w:themeColor="text1"/>
          <w:shd w:val="clear" w:color="auto" w:fill="FFFFFF"/>
        </w:rPr>
        <w:t>Более подробно формула сложения двух матриц выглядит так:</w:t>
      </w:r>
    </w:p>
    <w:p w:rsidR="00494736" w:rsidRDefault="00494736" w:rsidP="0030285A">
      <w:pPr>
        <w:pStyle w:val="a2"/>
      </w:pPr>
    </w:p>
    <w:p w:rsidR="00574E43" w:rsidRPr="00574E43" w:rsidRDefault="00494736" w:rsidP="00574E43">
      <w:pPr>
        <w:pStyle w:val="a2"/>
        <w:ind w:left="284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 xml:space="preserve">A+B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574E43" w:rsidRPr="00574E43" w:rsidRDefault="00574E43" w:rsidP="00574E43">
      <w:pPr>
        <w:pStyle w:val="a2"/>
        <w:ind w:left="284"/>
      </w:pPr>
    </w:p>
    <w:p w:rsidR="0030285A" w:rsidRPr="00574E43" w:rsidRDefault="00574E43" w:rsidP="00574E43">
      <w:pPr>
        <w:pStyle w:val="a2"/>
        <w:ind w:left="284"/>
        <w:rPr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11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12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21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23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32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33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+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</m:oMath>
      </m:oMathPara>
    </w:p>
    <w:p w:rsidR="00494736" w:rsidRPr="00494736" w:rsidRDefault="00494736" w:rsidP="0030285A">
      <w:pPr>
        <w:pStyle w:val="a2"/>
        <w:rPr>
          <w:lang w:val="en-US"/>
        </w:rPr>
      </w:pPr>
    </w:p>
    <w:p w:rsidR="0030285A" w:rsidRDefault="0030285A" w:rsidP="0030285A">
      <w:pPr>
        <w:pStyle w:val="a2"/>
      </w:pPr>
      <w:r>
        <w:t>Для расчета суммы используется два цикла, обеспечивая проход по всем значениям матриц.</w:t>
      </w:r>
    </w:p>
    <w:p w:rsidR="00B51BEA" w:rsidRDefault="00B51BEA" w:rsidP="0030285A">
      <w:pPr>
        <w:pStyle w:val="a2"/>
      </w:pPr>
    </w:p>
    <w:p w:rsidR="00B51BEA" w:rsidRPr="00D33AB0" w:rsidRDefault="00B51BEA" w:rsidP="0030285A">
      <w:pPr>
        <w:pStyle w:val="a2"/>
      </w:pPr>
    </w:p>
    <w:p w:rsidR="0030285A" w:rsidRDefault="0030285A" w:rsidP="0030285A">
      <w:pPr>
        <w:pStyle w:val="a0"/>
        <w:numPr>
          <w:ilvl w:val="0"/>
          <w:numId w:val="0"/>
        </w:numPr>
        <w:ind w:left="709"/>
      </w:pPr>
    </w:p>
    <w:p w:rsidR="0030285A" w:rsidRDefault="00574E43" w:rsidP="00574E43">
      <w:pPr>
        <w:pStyle w:val="2"/>
      </w:pPr>
      <w:bookmarkStart w:id="21" w:name="_Toc129101136"/>
      <w:r>
        <w:lastRenderedPageBreak/>
        <w:t>Вычитание матриц</w:t>
      </w:r>
      <w:bookmarkEnd w:id="21"/>
    </w:p>
    <w:p w:rsidR="0030285A" w:rsidRDefault="00574E43" w:rsidP="00B51BEA">
      <w:pPr>
        <w:pStyle w:val="a2"/>
        <w:rPr>
          <w:shd w:val="clear" w:color="auto" w:fill="FFFFFF"/>
        </w:rPr>
      </w:pPr>
      <w:r w:rsidRPr="00574E43">
        <w:rPr>
          <w:rStyle w:val="aff"/>
          <w:b w:val="0"/>
          <w:color w:val="000000" w:themeColor="text1"/>
          <w:shd w:val="clear" w:color="auto" w:fill="FFFFFF"/>
        </w:rPr>
        <w:t>Вычитание</w:t>
      </w:r>
      <w:r w:rsidRPr="00574E43">
        <w:rPr>
          <w:rStyle w:val="aff"/>
          <w:color w:val="000000" w:themeColor="text1"/>
          <w:shd w:val="clear" w:color="auto" w:fill="FFFFFF"/>
        </w:rPr>
        <w:t xml:space="preserve"> </w:t>
      </w:r>
      <w:r w:rsidRPr="00574E43">
        <w:rPr>
          <w:rStyle w:val="aff"/>
          <w:b w:val="0"/>
          <w:color w:val="000000" w:themeColor="text1"/>
          <w:shd w:val="clear" w:color="auto" w:fill="FFFFFF"/>
        </w:rPr>
        <w:t>матриц</w:t>
      </w:r>
      <w:r w:rsidRPr="00574E43">
        <w:rPr>
          <w:shd w:val="clear" w:color="auto" w:fill="FFFFFF"/>
        </w:rPr>
        <w:t> полностью аналогично по алгоритму сложения, только знак минус. Каждый элемент искомой матрицы </w:t>
      </w:r>
      <w:r w:rsidRPr="00574E43">
        <w:rPr>
          <w:rStyle w:val="mord"/>
          <w:iCs/>
          <w:color w:val="000000" w:themeColor="text1"/>
          <w:shd w:val="clear" w:color="auto" w:fill="FFFFFF"/>
        </w:rPr>
        <w:t>C</w:t>
      </w:r>
      <w:r w:rsidRPr="00574E43">
        <w:rPr>
          <w:shd w:val="clear" w:color="auto" w:fill="FFFFFF"/>
        </w:rPr>
        <w:t> получается благодаря вычитанию соответствующих элементов матриц </w:t>
      </w:r>
      <w:r w:rsidRPr="00574E43">
        <w:rPr>
          <w:rStyle w:val="mord"/>
          <w:iCs/>
          <w:color w:val="000000" w:themeColor="text1"/>
          <w:shd w:val="clear" w:color="auto" w:fill="FFFFFF"/>
        </w:rPr>
        <w:t>A</w:t>
      </w:r>
      <w:r w:rsidRPr="00574E43">
        <w:rPr>
          <w:shd w:val="clear" w:color="auto" w:fill="FFFFFF"/>
        </w:rPr>
        <w:t> и </w:t>
      </w:r>
      <w:r w:rsidRPr="00574E43">
        <w:rPr>
          <w:rStyle w:val="mord"/>
          <w:iCs/>
          <w:color w:val="000000" w:themeColor="text1"/>
          <w:shd w:val="clear" w:color="auto" w:fill="FFFFFF"/>
        </w:rPr>
        <w:t>B</w:t>
      </w:r>
      <w:r w:rsidRPr="00574E43">
        <w:rPr>
          <w:shd w:val="clear" w:color="auto" w:fill="FFFFFF"/>
        </w:rPr>
        <w:t>:</w:t>
      </w:r>
    </w:p>
    <w:p w:rsidR="00574E43" w:rsidRPr="00574E43" w:rsidRDefault="00574E43" w:rsidP="0030285A">
      <w:pPr>
        <w:pStyle w:val="a0"/>
        <w:numPr>
          <w:ilvl w:val="0"/>
          <w:numId w:val="0"/>
        </w:numPr>
        <w:ind w:left="709"/>
        <w:rPr>
          <w:color w:val="000000" w:themeColor="text1"/>
        </w:rPr>
      </w:pPr>
    </w:p>
    <w:p w:rsidR="00574E43" w:rsidRPr="00494736" w:rsidRDefault="00247C6F" w:rsidP="00574E43">
      <w:pPr>
        <w:pStyle w:val="a2"/>
        <w:rPr>
          <w:rStyle w:val="vlist-s"/>
          <w:color w:val="333333"/>
          <w:shd w:val="clear" w:color="auto" w:fill="FFFFFF"/>
        </w:rPr>
      </w:pPr>
      <m:oMathPara>
        <m:oMath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c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vlist-s"/>
              <w:rFonts w:ascii="Cambria Math" w:hAnsi="Cambria Math"/>
              <w:color w:val="000000" w:themeColor="text1"/>
            </w:rPr>
            <m:t>​</m:t>
          </m:r>
          <m:r>
            <w:rPr>
              <w:rStyle w:val="mrel"/>
              <w:rFonts w:ascii="Cambria Math" w:hAnsi="Cambria Math"/>
              <w:color w:val="000000" w:themeColor="text1"/>
            </w:rPr>
            <m:t>=</m:t>
          </m:r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a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mbin"/>
              <w:rFonts w:ascii="Cambria Math" w:hAnsi="Cambria Math"/>
              <w:color w:val="000000" w:themeColor="text1"/>
            </w:rPr>
            <m:t>-</m:t>
          </m:r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b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  <m:r>
            <w:rPr>
              <w:rStyle w:val="vlist-s"/>
              <w:rFonts w:ascii="Cambria Math" w:hAnsi="Cambria Math"/>
              <w:color w:val="333333"/>
              <w:shd w:val="clear" w:color="auto" w:fill="FFFFFF"/>
            </w:rPr>
            <m:t>​</m:t>
          </m:r>
        </m:oMath>
      </m:oMathPara>
    </w:p>
    <w:p w:rsidR="0030285A" w:rsidRPr="00D33AB0" w:rsidRDefault="0030285A" w:rsidP="0030285A">
      <w:pPr>
        <w:pStyle w:val="ab"/>
        <w:rPr>
          <w:rFonts w:eastAsia="Times New Roman"/>
        </w:rPr>
      </w:pPr>
    </w:p>
    <w:p w:rsidR="0030285A" w:rsidRDefault="00574E43" w:rsidP="00B51BEA">
      <w:pPr>
        <w:pStyle w:val="a2"/>
        <w:rPr>
          <w:shd w:val="clear" w:color="auto" w:fill="FFFFFF"/>
        </w:rPr>
      </w:pPr>
      <w:r w:rsidRPr="00574E43">
        <w:rPr>
          <w:shd w:val="clear" w:color="auto" w:fill="FFFFFF"/>
        </w:rPr>
        <w:t>Запишем подробную формулу вычитания двух матриц:</w:t>
      </w:r>
    </w:p>
    <w:p w:rsidR="00574E43" w:rsidRDefault="00574E43" w:rsidP="0030285A">
      <w:pPr>
        <w:pStyle w:val="a0"/>
        <w:numPr>
          <w:ilvl w:val="0"/>
          <w:numId w:val="0"/>
        </w:numPr>
        <w:ind w:left="709"/>
        <w:rPr>
          <w:color w:val="000000" w:themeColor="text1"/>
          <w:shd w:val="clear" w:color="auto" w:fill="FFFFFF"/>
        </w:rPr>
      </w:pPr>
    </w:p>
    <w:p w:rsidR="00574E43" w:rsidRPr="00574E43" w:rsidRDefault="00574E43" w:rsidP="00574E43">
      <w:pPr>
        <w:pStyle w:val="a2"/>
        <w:ind w:left="284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 xml:space="preserve">A-B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-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</m:oMath>
      </m:oMathPara>
    </w:p>
    <w:p w:rsidR="00574E43" w:rsidRPr="00574E43" w:rsidRDefault="00574E43" w:rsidP="00574E43">
      <w:pPr>
        <w:pStyle w:val="a2"/>
        <w:ind w:left="284"/>
      </w:pPr>
    </w:p>
    <w:p w:rsidR="00574E43" w:rsidRPr="00574E43" w:rsidRDefault="00574E43" w:rsidP="00574E43">
      <w:pPr>
        <w:pStyle w:val="a2"/>
        <w:ind w:left="284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11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12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-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21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-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23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a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  <m:r>
                      <w:rPr>
                        <w:rStyle w:val="mord"/>
                        <w:rFonts w:ascii="Cambria Math" w:hAnsi="Cambria Math"/>
                        <w:color w:val="000000" w:themeColor="text1"/>
                      </w:rPr>
                      <m:t>-</m:t>
                    </m:r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32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Style w:val="mord"/>
                            <w:rFonts w:ascii="Cambria Math" w:hAnsi="Cambria Math"/>
                            <w:i/>
                            <w:iCs/>
                            <w:color w:val="000000" w:themeColor="text1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Style w:val="mord"/>
                                <w:rFonts w:ascii="Cambria Math" w:hAnsi="Cambria Math"/>
                                <w:i/>
                                <w:iCs/>
                                <w:color w:val="000000" w:themeColor="text1"/>
                              </w:rPr>
                            </m:ctrlPr>
                          </m:sSubPr>
                          <m:e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Style w:val="mord"/>
                                <w:rFonts w:ascii="Cambria Math" w:hAnsi="Cambria Math"/>
                                <w:color w:val="000000" w:themeColor="text1"/>
                              </w:rPr>
                              <m:t>33</m:t>
                            </m:r>
                          </m:sub>
                        </m:s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-b</m:t>
                        </m:r>
                      </m:e>
                      <m:sub>
                        <m:r>
                          <w:rPr>
                            <w:rStyle w:val="mord"/>
                            <w:rFonts w:ascii="Cambria Math" w:hAnsi="Cambria Math"/>
                            <w:color w:val="000000" w:themeColor="text1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</m:oMath>
      </m:oMathPara>
    </w:p>
    <w:p w:rsidR="00574E43" w:rsidRDefault="00574E43" w:rsidP="00574E43">
      <w:pPr>
        <w:pStyle w:val="a0"/>
        <w:numPr>
          <w:ilvl w:val="0"/>
          <w:numId w:val="0"/>
        </w:numPr>
        <w:ind w:left="709"/>
        <w:rPr>
          <w:lang w:val="en-US"/>
        </w:rPr>
      </w:pPr>
    </w:p>
    <w:p w:rsidR="00A93311" w:rsidRDefault="00A93311" w:rsidP="00574E43">
      <w:pPr>
        <w:pStyle w:val="a0"/>
        <w:numPr>
          <w:ilvl w:val="0"/>
          <w:numId w:val="0"/>
        </w:numPr>
        <w:ind w:left="709"/>
      </w:pPr>
    </w:p>
    <w:p w:rsidR="0030285A" w:rsidRDefault="00574E43" w:rsidP="00574E43">
      <w:pPr>
        <w:pStyle w:val="2"/>
      </w:pPr>
      <w:bookmarkStart w:id="22" w:name="_Toc129101137"/>
      <w:r>
        <w:t>Умножение матрицы на число</w:t>
      </w:r>
      <w:bookmarkEnd w:id="22"/>
    </w:p>
    <w:p w:rsidR="00574E43" w:rsidRPr="00B51BEA" w:rsidRDefault="00574E43" w:rsidP="0003031E">
      <w:pPr>
        <w:pStyle w:val="a2"/>
      </w:pPr>
      <w:r w:rsidRPr="0003031E">
        <w:rPr>
          <w:rStyle w:val="aff"/>
          <w:b w:val="0"/>
          <w:bCs w:val="0"/>
        </w:rPr>
        <w:t>Умножение</w:t>
      </w:r>
      <w:r w:rsidRPr="00B51BEA">
        <w:rPr>
          <w:rStyle w:val="aff"/>
          <w:b w:val="0"/>
          <w:bCs w:val="0"/>
        </w:rPr>
        <w:t xml:space="preserve"> матрицы на число</w:t>
      </w:r>
      <w:r w:rsidRPr="00B51BEA">
        <w:t> - это операция над матрицей, в результате которой каждый её элемент умножается на действительное число:</w:t>
      </w:r>
    </w:p>
    <w:p w:rsidR="00574E43" w:rsidRPr="00B51BEA" w:rsidRDefault="00574E43" w:rsidP="00B51BEA">
      <w:pPr>
        <w:pStyle w:val="a2"/>
      </w:pPr>
    </w:p>
    <w:p w:rsidR="00574E43" w:rsidRPr="00574E43" w:rsidRDefault="00A93311" w:rsidP="00A93311">
      <w:pPr>
        <w:pStyle w:val="a2"/>
        <w:jc w:val="center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C=λ* A=&gt;</m:t>
          </m:r>
          <m:sSub>
            <m:sSubPr>
              <m:ctrlPr>
                <w:rPr>
                  <w:rFonts w:ascii="Cambria Math" w:hAnsi="Cambria Math"/>
                  <w:i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/>
                  <w:shd w:val="clear" w:color="auto" w:fill="FFFFFF"/>
                </w:rPr>
                <m:t>c</m:t>
              </m:r>
            </m:e>
            <m:sub>
              <m:r>
                <w:rPr>
                  <w:rFonts w:ascii="Cambria Math" w:hAnsi="Cambria Math"/>
                  <w:shd w:val="clear" w:color="auto" w:fill="FFFFFF"/>
                </w:rPr>
                <m:t>ij</m:t>
              </m:r>
            </m:sub>
          </m:sSub>
          <m:r>
            <w:rPr>
              <w:rFonts w:ascii="Cambria Math" w:hAnsi="Cambria Math"/>
              <w:shd w:val="clear" w:color="auto" w:fill="FFFFFF"/>
            </w:rPr>
            <m:t>= λ*</m:t>
          </m:r>
          <m:sSub>
            <m:sSubPr>
              <m:ctrlPr>
                <w:rPr>
                  <w:rStyle w:val="mord"/>
                  <w:rFonts w:ascii="Cambria Math" w:hAnsi="Cambria Math"/>
                  <w:i/>
                  <w:iCs/>
                  <w:color w:val="000000" w:themeColor="text1"/>
                </w:rPr>
              </m:ctrlPr>
            </m:sSubPr>
            <m:e>
              <m:r>
                <w:rPr>
                  <w:rStyle w:val="mord"/>
                  <w:rFonts w:ascii="Cambria Math" w:hAnsi="Cambria Math"/>
                  <w:color w:val="000000" w:themeColor="text1"/>
                </w:rPr>
                <m:t>a</m:t>
              </m:r>
            </m:e>
            <m:sub>
              <m:r>
                <w:rPr>
                  <w:rStyle w:val="mord"/>
                  <w:rFonts w:ascii="Cambria Math" w:hAnsi="Cambria Math"/>
                  <w:color w:val="000000" w:themeColor="text1"/>
                </w:rPr>
                <m:t>ij</m:t>
              </m:r>
            </m:sub>
          </m:sSub>
        </m:oMath>
      </m:oMathPara>
    </w:p>
    <w:p w:rsidR="00574E43" w:rsidRDefault="00574E43" w:rsidP="00574E43">
      <w:pPr>
        <w:rPr>
          <w:rFonts w:ascii="Arial" w:hAnsi="Arial" w:cs="Arial"/>
          <w:color w:val="333333"/>
          <w:shd w:val="clear" w:color="auto" w:fill="FFFFFF"/>
        </w:rPr>
      </w:pPr>
    </w:p>
    <w:p w:rsidR="00574E43" w:rsidRDefault="00A93311" w:rsidP="0003031E">
      <w:pPr>
        <w:pStyle w:val="a2"/>
        <w:rPr>
          <w:shd w:val="clear" w:color="auto" w:fill="FFFFFF"/>
        </w:rPr>
      </w:pPr>
      <w:r w:rsidRPr="00A93311">
        <w:rPr>
          <w:shd w:val="clear" w:color="auto" w:fill="FFFFFF"/>
        </w:rPr>
        <w:t>Стоит заметить, что получаемая матрица </w:t>
      </w:r>
      <w:r>
        <w:rPr>
          <w:rStyle w:val="mord"/>
          <w:i/>
          <w:iCs/>
          <w:color w:val="000000" w:themeColor="text1"/>
          <w:shd w:val="clear" w:color="auto" w:fill="FFFFFF"/>
        </w:rPr>
        <w:t>С</w:t>
      </w:r>
      <w:r w:rsidRPr="00A93311">
        <w:rPr>
          <w:shd w:val="clear" w:color="auto" w:fill="FFFFFF"/>
        </w:rPr>
        <w:t xml:space="preserve"> в результате </w:t>
      </w:r>
      <w:r>
        <w:rPr>
          <w:shd w:val="clear" w:color="auto" w:fill="FFFFFF"/>
        </w:rPr>
        <w:t>имеет тот же размер</w:t>
      </w:r>
      <w:r w:rsidRPr="00A93311">
        <w:rPr>
          <w:shd w:val="clear" w:color="auto" w:fill="FFFFFF"/>
        </w:rPr>
        <w:t xml:space="preserve">, </w:t>
      </w:r>
      <w:r>
        <w:rPr>
          <w:shd w:val="clear" w:color="auto" w:fill="FFFFFF"/>
        </w:rPr>
        <w:t>что и</w:t>
      </w:r>
      <w:r w:rsidRPr="00A93311">
        <w:rPr>
          <w:shd w:val="clear" w:color="auto" w:fill="FFFFFF"/>
        </w:rPr>
        <w:t xml:space="preserve"> матрица </w:t>
      </w:r>
      <w:r w:rsidRPr="00A93311">
        <w:rPr>
          <w:rStyle w:val="mord"/>
          <w:i/>
          <w:iCs/>
          <w:color w:val="000000" w:themeColor="text1"/>
          <w:shd w:val="clear" w:color="auto" w:fill="FFFFFF"/>
        </w:rPr>
        <w:t>A</w:t>
      </w:r>
      <w:r w:rsidRPr="00A93311">
        <w:rPr>
          <w:shd w:val="clear" w:color="auto" w:fill="FFFFFF"/>
        </w:rPr>
        <w:t>.</w:t>
      </w:r>
    </w:p>
    <w:p w:rsidR="00574E43" w:rsidRDefault="00A93311" w:rsidP="00A93311">
      <w:pPr>
        <w:pStyle w:val="a2"/>
      </w:pPr>
      <w:r>
        <w:t>Для расчета умножения матрицы на число также используется два цикла, чтобы обеспечить проход по всем значениям матрицы.</w:t>
      </w:r>
    </w:p>
    <w:p w:rsidR="00A93311" w:rsidRDefault="00A93311" w:rsidP="00A93311">
      <w:pPr>
        <w:pStyle w:val="a2"/>
      </w:pPr>
    </w:p>
    <w:p w:rsidR="00B51BEA" w:rsidRPr="00A93311" w:rsidRDefault="00B51BEA" w:rsidP="00A93311">
      <w:pPr>
        <w:pStyle w:val="a2"/>
      </w:pPr>
    </w:p>
    <w:p w:rsidR="0030285A" w:rsidRDefault="00EB0C14" w:rsidP="00A93311">
      <w:pPr>
        <w:pStyle w:val="2"/>
      </w:pPr>
      <w:bookmarkStart w:id="23" w:name="_Умножение_матриц"/>
      <w:bookmarkStart w:id="24" w:name="_Toc129101138"/>
      <w:bookmarkEnd w:id="23"/>
      <w:r>
        <w:t>Умножение матриц</w:t>
      </w:r>
      <w:bookmarkEnd w:id="24"/>
    </w:p>
    <w:p w:rsidR="00EB0C14" w:rsidRDefault="00EB0C14" w:rsidP="00EB0C14">
      <w:pPr>
        <w:pStyle w:val="a2"/>
        <w:rPr>
          <w:noProof/>
          <w:lang w:eastAsia="ru-RU"/>
        </w:rPr>
      </w:pPr>
      <w:r w:rsidRPr="00EB0C14">
        <w:rPr>
          <w:lang w:eastAsia="ru-RU"/>
        </w:rPr>
        <w:t>Операция умножения матрицы </w:t>
      </w:r>
      <w:r w:rsidRPr="00EB0C14">
        <w:rPr>
          <w:i/>
          <w:noProof/>
          <w:lang w:eastAsia="ru-RU"/>
        </w:rPr>
        <w:t>А</w:t>
      </w:r>
      <w:r w:rsidRPr="00EB0C14">
        <w:rPr>
          <w:lang w:eastAsia="ru-RU"/>
        </w:rPr>
        <w:t> на матрицу </w:t>
      </w:r>
      <w:r w:rsidRPr="00EB0C14">
        <w:rPr>
          <w:i/>
          <w:noProof/>
          <w:lang w:eastAsia="ru-RU"/>
        </w:rPr>
        <w:t>В</w:t>
      </w:r>
      <w:r w:rsidRPr="00EB0C14">
        <w:rPr>
          <w:lang w:eastAsia="ru-RU"/>
        </w:rPr>
        <w:t> определена только для согласованных матриц, у которых число столбцов матрицы </w:t>
      </w:r>
      <w:r w:rsidRPr="00EB0C14">
        <w:rPr>
          <w:i/>
          <w:noProof/>
          <w:lang w:eastAsia="ru-RU"/>
        </w:rPr>
        <w:t>А</w:t>
      </w:r>
      <w:r w:rsidRPr="00EB0C14">
        <w:rPr>
          <w:lang w:eastAsia="ru-RU"/>
        </w:rPr>
        <w:t> равно числу строк матрицы </w:t>
      </w:r>
      <w:r w:rsidRPr="00EB0C14">
        <w:rPr>
          <w:i/>
          <w:noProof/>
          <w:lang w:eastAsia="ru-RU"/>
        </w:rPr>
        <w:t>В</w:t>
      </w:r>
      <w:r w:rsidRPr="00EB0C14">
        <w:rPr>
          <w:noProof/>
          <w:lang w:eastAsia="ru-RU"/>
        </w:rPr>
        <w:t>:</w:t>
      </w:r>
    </w:p>
    <w:p w:rsidR="00EB0C14" w:rsidRDefault="00EB0C14" w:rsidP="00EB0C14">
      <w:pPr>
        <w:pStyle w:val="a2"/>
        <w:rPr>
          <w:noProof/>
          <w:lang w:eastAsia="ru-RU"/>
        </w:rPr>
      </w:pPr>
    </w:p>
    <w:p w:rsidR="00EB0C14" w:rsidRPr="00EB0C14" w:rsidRDefault="00247C6F" w:rsidP="00EB0C14">
      <w:pPr>
        <w:pStyle w:val="a2"/>
        <w:rPr>
          <w:lang w:eastAsia="ru-RU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ru-RU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lang w:val="en-US" w:eastAsia="ru-RU"/>
                    </w:rPr>
                    <m:t>m</m:t>
                  </m:r>
                  <m:r>
                    <w:rPr>
                      <w:rFonts w:ascii="Cambria Math" w:hAnsi="Cambria Math"/>
                      <w:lang w:eastAsia="ru-RU"/>
                    </w:rPr>
                    <m:t>×</m:t>
                  </m:r>
                  <m:r>
                    <w:rPr>
                      <w:rFonts w:ascii="Cambria Math" w:hAnsi="Cambria Math"/>
                      <w:lang w:val="en-US" w:eastAsia="ru-RU"/>
                    </w:rPr>
                    <m:t>p</m:t>
                  </m:r>
                </m:sub>
              </m:sSub>
              <m:r>
                <w:rPr>
                  <w:rFonts w:ascii="Cambria Math" w:hAnsi="Cambria Math"/>
                  <w:lang w:eastAsia="ru-RU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ru-RU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 w:eastAsia="ru-RU"/>
                    </w:rPr>
                    <m:t>p</m:t>
                  </m:r>
                  <m:r>
                    <w:rPr>
                      <w:rFonts w:ascii="Cambria Math" w:hAnsi="Cambria Math"/>
                      <w:lang w:eastAsia="ru-RU"/>
                    </w:rPr>
                    <m:t>×</m:t>
                  </m:r>
                  <m:r>
                    <w:rPr>
                      <w:rFonts w:ascii="Cambria Math" w:hAnsi="Cambria Math"/>
                      <w:lang w:val="en-US" w:eastAsia="ru-RU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eastAsia="ru-RU"/>
                </w:rPr>
                <m:t>=С</m:t>
              </m:r>
            </m:e>
            <m:sub>
              <m:r>
                <w:rPr>
                  <w:rFonts w:ascii="Cambria Math" w:hAnsi="Cambria Math"/>
                  <w:lang w:val="en-US" w:eastAsia="ru-RU"/>
                </w:rPr>
                <m:t>m</m:t>
              </m:r>
              <m:r>
                <w:rPr>
                  <w:rFonts w:ascii="Cambria Math" w:hAnsi="Cambria Math"/>
                  <w:lang w:eastAsia="ru-RU"/>
                </w:rPr>
                <m:t>×</m:t>
              </m:r>
              <m:r>
                <w:rPr>
                  <w:rFonts w:ascii="Cambria Math" w:hAnsi="Cambria Math"/>
                  <w:lang w:val="en-US" w:eastAsia="ru-RU"/>
                </w:rPr>
                <m:t>n</m:t>
              </m:r>
            </m:sub>
          </m:sSub>
        </m:oMath>
      </m:oMathPara>
    </w:p>
    <w:p w:rsidR="00EB0C14" w:rsidRPr="00EB0C14" w:rsidRDefault="00EB0C14" w:rsidP="00EB0C14"/>
    <w:p w:rsidR="00EB0C14" w:rsidRDefault="00EB0C14" w:rsidP="0030285A">
      <w:pPr>
        <w:pStyle w:val="a2"/>
        <w:rPr>
          <w:color w:val="000000" w:themeColor="text1"/>
          <w:shd w:val="clear" w:color="auto" w:fill="FFFFFF"/>
        </w:rPr>
      </w:pPr>
      <w:r w:rsidRPr="00EB0C14">
        <w:rPr>
          <w:color w:val="000000" w:themeColor="text1"/>
          <w:shd w:val="clear" w:color="auto" w:fill="FFFFFF"/>
        </w:rPr>
        <w:t xml:space="preserve">Для того, чтобы найти произведение матриц нужно строки левой матрицы умножить на столбцы правой матрицы. Умножение производим по правилу скалярного произведения. То есть находим сумму произведений </w:t>
      </w:r>
      <w:r w:rsidRPr="00EB0C14">
        <w:rPr>
          <w:color w:val="000000" w:themeColor="text1"/>
          <w:shd w:val="clear" w:color="auto" w:fill="FFFFFF"/>
        </w:rPr>
        <w:lastRenderedPageBreak/>
        <w:t>соответствующих элементов. Например, при умножении первой строки на первый столбец получаем</w:t>
      </w:r>
    </w:p>
    <w:p w:rsidR="00EB0C14" w:rsidRDefault="00EB0C14" w:rsidP="0030285A">
      <w:pPr>
        <w:pStyle w:val="a2"/>
        <w:rPr>
          <w:color w:val="000000" w:themeColor="text1"/>
          <w:shd w:val="clear" w:color="auto" w:fill="FFFFFF"/>
        </w:rPr>
      </w:pPr>
    </w:p>
    <w:p w:rsidR="00EB0C14" w:rsidRPr="00EB0C14" w:rsidRDefault="00247C6F" w:rsidP="0030285A">
      <w:pPr>
        <w:pStyle w:val="a2"/>
        <w:rPr>
          <w:i/>
          <w:color w:val="000000" w:themeColor="text1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</w:rPr>
                <m:t>с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</w:rPr>
                <m:t>11</m:t>
              </m:r>
            </m:sub>
          </m:sSub>
          <m:r>
            <w:rPr>
              <w:rFonts w:ascii="Cambria Math" w:hAnsi="Cambria Math"/>
              <w:color w:val="000000" w:themeColor="text1"/>
              <w:shd w:val="clear" w:color="auto" w:fill="FFFFFF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11</m:t>
              </m:r>
            </m:sub>
          </m:sSub>
          <m:r>
            <w:rPr>
              <w:rFonts w:ascii="Cambria Math" w:hAnsi="Cambria Math"/>
              <w:color w:val="000000" w:themeColor="text1"/>
              <w:shd w:val="clear" w:color="auto" w:fill="FFFFFF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21</m:t>
              </m:r>
            </m:sub>
          </m:sSub>
          <m:r>
            <w:rPr>
              <w:rFonts w:ascii="Cambria Math" w:hAnsi="Cambria Math"/>
              <w:color w:val="000000" w:themeColor="text1"/>
              <w:shd w:val="clear" w:color="auto" w:fill="FFFFFF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1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hd w:val="clear" w:color="auto" w:fill="FFFFFF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color w:val="000000" w:themeColor="text1"/>
                  <w:shd w:val="clear" w:color="auto" w:fill="FFFFFF"/>
                  <w:lang w:val="en-US"/>
                </w:rPr>
                <m:t>31</m:t>
              </m:r>
            </m:sub>
          </m:sSub>
        </m:oMath>
      </m:oMathPara>
    </w:p>
    <w:p w:rsidR="00EB0C14" w:rsidRDefault="00EB0C14" w:rsidP="0030285A">
      <w:pPr>
        <w:pStyle w:val="a2"/>
        <w:rPr>
          <w:lang w:val="en-US"/>
        </w:rPr>
      </w:pPr>
    </w:p>
    <w:p w:rsidR="0030285A" w:rsidRDefault="0030285A" w:rsidP="0030285A">
      <w:pPr>
        <w:pStyle w:val="a2"/>
      </w:pPr>
      <w:r w:rsidRPr="00743E8B">
        <w:t xml:space="preserve">Для </w:t>
      </w:r>
      <w:r>
        <w:t>расче</w:t>
      </w:r>
      <w:r w:rsidR="00EB0C14">
        <w:t>та произведения матриц используе</w:t>
      </w:r>
      <w:r w:rsidR="00454717">
        <w:t>тся три цикла. Дв</w:t>
      </w:r>
      <w:r>
        <w:t xml:space="preserve">а </w:t>
      </w:r>
      <w:r w:rsidR="00454717">
        <w:t xml:space="preserve">цикла </w:t>
      </w:r>
      <w:r w:rsidR="00EB0C14">
        <w:t>определяют номер строки и</w:t>
      </w:r>
      <w:r>
        <w:t xml:space="preserve"> столбца результирующей матрицы</w:t>
      </w:r>
      <w:r w:rsidR="00454717">
        <w:t xml:space="preserve"> </w:t>
      </w:r>
      <w:r w:rsidR="00454717" w:rsidRPr="00454717">
        <w:rPr>
          <w:i/>
        </w:rPr>
        <w:t>С</w:t>
      </w:r>
      <w:r>
        <w:t xml:space="preserve">, а третий обеспечивает проход по значениям строк и столбцов матриц </w:t>
      </w:r>
      <w:r w:rsidR="00454717" w:rsidRPr="00454717">
        <w:rPr>
          <w:i/>
        </w:rPr>
        <w:t>А</w:t>
      </w:r>
      <w:r w:rsidR="00454717">
        <w:t xml:space="preserve"> и </w:t>
      </w:r>
      <w:r w:rsidR="00454717" w:rsidRPr="00454717">
        <w:rPr>
          <w:i/>
        </w:rPr>
        <w:t>В</w:t>
      </w:r>
      <w:r>
        <w:t>.</w:t>
      </w:r>
    </w:p>
    <w:p w:rsidR="002E49B8" w:rsidRDefault="002E49B8" w:rsidP="0030285A">
      <w:pPr>
        <w:pStyle w:val="a2"/>
      </w:pPr>
    </w:p>
    <w:p w:rsidR="002E49B8" w:rsidRDefault="002E49B8" w:rsidP="002E49B8">
      <w:pPr>
        <w:pStyle w:val="2"/>
      </w:pPr>
      <w:bookmarkStart w:id="25" w:name="_Toc129101139"/>
      <w:r>
        <w:t xml:space="preserve">Возведение матрицы в </w:t>
      </w:r>
      <w:r w:rsidRPr="00AA2E0A">
        <w:t>квадрат</w:t>
      </w:r>
      <w:bookmarkEnd w:id="25"/>
    </w:p>
    <w:p w:rsidR="002E49B8" w:rsidRPr="002E49B8" w:rsidRDefault="002E49B8" w:rsidP="002E49B8">
      <w:pPr>
        <w:pStyle w:val="a2"/>
      </w:pPr>
      <w:r w:rsidRPr="002E49B8">
        <w:t>Чтобы возвести матрицу </w:t>
      </w:r>
      <w:r w:rsidRPr="002E49B8">
        <w:rPr>
          <w:bCs/>
          <w:i/>
        </w:rPr>
        <w:t>A</w:t>
      </w:r>
      <w:r w:rsidRPr="002E49B8">
        <w:t> в квадрат, нужно это матрицу умножить</w:t>
      </w:r>
      <w:r>
        <w:t> саму на себя</w:t>
      </w:r>
      <w:r w:rsidRPr="002E49B8">
        <w:t>:</w:t>
      </w:r>
    </w:p>
    <w:p w:rsidR="002E49B8" w:rsidRPr="002E49B8" w:rsidRDefault="002E49B8" w:rsidP="002E49B8">
      <w:pPr>
        <w:pStyle w:val="a2"/>
        <w:rPr>
          <w:lang w:eastAsia="ru-RU"/>
        </w:rPr>
      </w:pPr>
    </w:p>
    <w:p w:rsidR="002E49B8" w:rsidRPr="002E49B8" w:rsidRDefault="00247C6F" w:rsidP="0030285A">
      <w:pPr>
        <w:pStyle w:val="a2"/>
        <w:rPr>
          <w:lang w:val="en-US"/>
        </w:rPr>
      </w:pPr>
      <m:oMathPara>
        <m:oMath>
          <m:sSup>
            <m:sSupPr>
              <m:ctrlPr>
                <w:rPr>
                  <w:rFonts w:ascii="Cambria Math" w:eastAsia="Times New Roman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="Times New Roman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eastAsia="Times New Roman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=A*A</m:t>
          </m:r>
        </m:oMath>
      </m:oMathPara>
    </w:p>
    <w:p w:rsidR="002E49B8" w:rsidRDefault="002E49B8" w:rsidP="0030285A">
      <w:pPr>
        <w:pStyle w:val="a2"/>
      </w:pPr>
    </w:p>
    <w:p w:rsidR="00AE43BA" w:rsidRDefault="00AE43BA" w:rsidP="00AE43BA">
      <w:pPr>
        <w:pStyle w:val="a2"/>
        <w:rPr>
          <w:rStyle w:val="af"/>
        </w:rPr>
      </w:pPr>
      <w:r>
        <w:t xml:space="preserve">Умножение матриц </w:t>
      </w:r>
      <w:hyperlink w:anchor="_Умножение_матриц" w:history="1">
        <w:r w:rsidRPr="0046422A">
          <w:rPr>
            <w:rStyle w:val="af"/>
          </w:rPr>
          <w:t>см. главу 2.5 Умножение матриц</w:t>
        </w:r>
      </w:hyperlink>
    </w:p>
    <w:p w:rsidR="00AE43BA" w:rsidRDefault="00AE43BA" w:rsidP="00AE43BA">
      <w:pPr>
        <w:pStyle w:val="a2"/>
        <w:rPr>
          <w:rStyle w:val="af"/>
        </w:rPr>
      </w:pPr>
    </w:p>
    <w:p w:rsidR="00AE43BA" w:rsidRDefault="00AE43BA" w:rsidP="00AE43BA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Описание_оператора_try..except..end"/>
      <w:bookmarkStart w:id="27" w:name="_Toc119107023"/>
      <w:bookmarkStart w:id="28" w:name="_Toc122111954"/>
      <w:bookmarkStart w:id="29" w:name="_Toc129101140"/>
      <w:bookmarkEnd w:id="26"/>
      <w:r>
        <w:rPr>
          <w:lang w:val="ru-RU"/>
        </w:rPr>
        <w:t xml:space="preserve">Описание оператора </w:t>
      </w:r>
      <w:r>
        <w:rPr>
          <w:lang w:val="en-US"/>
        </w:rPr>
        <w:t>try</w:t>
      </w:r>
      <w:r w:rsidRPr="00644E00">
        <w:rPr>
          <w:lang w:val="ru-RU"/>
        </w:rPr>
        <w:t>..</w:t>
      </w:r>
      <w:r>
        <w:rPr>
          <w:lang w:val="en-US"/>
        </w:rPr>
        <w:t>except</w:t>
      </w:r>
      <w:r w:rsidRPr="00644E00">
        <w:rPr>
          <w:lang w:val="ru-RU"/>
        </w:rPr>
        <w:t>..</w:t>
      </w:r>
      <w:r>
        <w:rPr>
          <w:lang w:val="en-US"/>
        </w:rPr>
        <w:t>end</w:t>
      </w:r>
      <w:bookmarkEnd w:id="27"/>
      <w:bookmarkEnd w:id="28"/>
      <w:bookmarkEnd w:id="29"/>
    </w:p>
    <w:p w:rsidR="00AE43BA" w:rsidRPr="00E61FE5" w:rsidRDefault="00AE43BA" w:rsidP="00AE43BA">
      <w:pPr>
        <w:pStyle w:val="a2"/>
      </w:pPr>
      <w:bookmarkStart w:id="30" w:name="_Оператор_try..except..end"/>
      <w:bookmarkEnd w:id="30"/>
      <w:r w:rsidRPr="00E61FE5">
        <w:t>Оператор try..except..end имеет вид:</w:t>
      </w:r>
    </w:p>
    <w:p w:rsidR="00AE43BA" w:rsidRPr="00E61FE5" w:rsidRDefault="00AE43BA" w:rsidP="00AE43BA">
      <w:pPr>
        <w:pStyle w:val="afa"/>
        <w:spacing w:before="120" w:beforeAutospacing="0" w:after="0" w:afterAutospacing="0"/>
        <w:rPr>
          <w:color w:val="000000" w:themeColor="text1"/>
          <w:sz w:val="28"/>
          <w:szCs w:val="28"/>
        </w:rPr>
      </w:pPr>
    </w:p>
    <w:p w:rsidR="00AE43BA" w:rsidRDefault="00AE43BA" w:rsidP="00AE43BA">
      <w:pPr>
        <w:pStyle w:val="afa"/>
        <w:spacing w:before="120" w:beforeAutospacing="0" w:after="0" w:afterAutospacing="0"/>
        <w:ind w:left="709"/>
        <w:rPr>
          <w:rStyle w:val="HTML"/>
          <w:color w:val="000000" w:themeColor="text1"/>
          <w:sz w:val="26"/>
          <w:szCs w:val="26"/>
        </w:rPr>
      </w:pPr>
      <w:r w:rsidRPr="00E61FE5">
        <w:rPr>
          <w:rStyle w:val="HTML"/>
          <w:bCs/>
          <w:color w:val="000000" w:themeColor="text1"/>
          <w:sz w:val="26"/>
          <w:szCs w:val="26"/>
        </w:rPr>
        <w:t>try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 xml:space="preserve">  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операторы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xcept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color w:val="000000" w:themeColor="text1"/>
          <w:sz w:val="26"/>
          <w:szCs w:val="26"/>
        </w:rPr>
        <w:t> </w:t>
      </w:r>
      <w:r>
        <w:rPr>
          <w:rFonts w:ascii="Courier New" w:hAnsi="Courier New" w:cs="Courier New"/>
          <w:color w:val="000000" w:themeColor="text1"/>
          <w:sz w:val="26"/>
          <w:szCs w:val="26"/>
        </w:rPr>
        <w:t> </w:t>
      </w:r>
      <w:r w:rsidRPr="00E61FE5">
        <w:rPr>
          <w:rFonts w:ascii="Courier New" w:hAnsi="Courier New" w:cs="Courier New"/>
          <w:iCs/>
          <w:color w:val="000000" w:themeColor="text1"/>
          <w:sz w:val="26"/>
          <w:szCs w:val="26"/>
        </w:rPr>
        <w:t>блок обработки исключений</w:t>
      </w:r>
      <w:r w:rsidRPr="00295981">
        <w:rPr>
          <w:rFonts w:ascii="Courier New" w:hAnsi="Courier New" w:cs="Courier New"/>
          <w:iCs/>
          <w:color w:val="000000" w:themeColor="text1"/>
          <w:sz w:val="26"/>
          <w:szCs w:val="26"/>
        </w:rPr>
        <w:t>;</w:t>
      </w:r>
      <w:r w:rsidRPr="00E61FE5">
        <w:rPr>
          <w:rFonts w:ascii="Courier New" w:hAnsi="Courier New" w:cs="Courier New"/>
          <w:color w:val="000000" w:themeColor="text1"/>
          <w:sz w:val="26"/>
          <w:szCs w:val="26"/>
        </w:rPr>
        <w:br/>
      </w:r>
      <w:r w:rsidRPr="00E61FE5">
        <w:rPr>
          <w:rStyle w:val="HTML"/>
          <w:bCs/>
          <w:color w:val="000000" w:themeColor="text1"/>
          <w:sz w:val="26"/>
          <w:szCs w:val="26"/>
        </w:rPr>
        <w:t>end</w:t>
      </w:r>
      <w:r w:rsidRPr="00E61FE5">
        <w:rPr>
          <w:rStyle w:val="HTML"/>
          <w:color w:val="000000" w:themeColor="text1"/>
          <w:sz w:val="26"/>
          <w:szCs w:val="26"/>
        </w:rPr>
        <w:t>;</w:t>
      </w:r>
    </w:p>
    <w:p w:rsidR="00AE43BA" w:rsidRPr="00E61FE5" w:rsidRDefault="00AE43BA" w:rsidP="00AE43BA">
      <w:pPr>
        <w:pStyle w:val="afa"/>
        <w:spacing w:before="120" w:beforeAutospacing="0" w:after="0" w:afterAutospacing="0"/>
        <w:rPr>
          <w:rFonts w:ascii="Courier New" w:hAnsi="Courier New" w:cs="Courier New"/>
          <w:color w:val="000000" w:themeColor="text1"/>
          <w:sz w:val="26"/>
          <w:szCs w:val="26"/>
        </w:rPr>
      </w:pPr>
    </w:p>
    <w:p w:rsidR="00AE43BA" w:rsidRDefault="00AE43BA" w:rsidP="00AE43BA">
      <w:pPr>
        <w:pStyle w:val="a2"/>
      </w:pPr>
      <w:r w:rsidRPr="00E61FE5">
        <w:t>Выполнение блока начинается с секции try, при отсутствии исключительных ситуаций только она и выполняется. Секция except получает управление в случае возникновения исключительной ситуации. После обработки выполняются операторы, стоящие после end.</w:t>
      </w:r>
    </w:p>
    <w:p w:rsidR="00AE43BA" w:rsidRDefault="00AE43BA" w:rsidP="00AE43BA">
      <w:pPr>
        <w:pStyle w:val="a2"/>
      </w:pPr>
    </w:p>
    <w:p w:rsidR="00AE43BA" w:rsidRDefault="00AE43BA" w:rsidP="00AE43BA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31" w:name="_Toc118064222"/>
      <w:bookmarkStart w:id="32" w:name="_Toc119107027"/>
      <w:bookmarkStart w:id="33" w:name="_Toc122111956"/>
      <w:bookmarkStart w:id="34" w:name="_Toc129101141"/>
      <w:r>
        <w:rPr>
          <w:lang w:val="ru-RU"/>
        </w:rPr>
        <w:t>Проверка введенных данных</w:t>
      </w:r>
      <w:bookmarkEnd w:id="31"/>
      <w:bookmarkEnd w:id="32"/>
      <w:bookmarkEnd w:id="33"/>
      <w:bookmarkEnd w:id="34"/>
    </w:p>
    <w:p w:rsidR="00AE43BA" w:rsidRPr="00743E8B" w:rsidRDefault="00AE43BA" w:rsidP="00AE43BA">
      <w:pPr>
        <w:pStyle w:val="a2"/>
      </w:pPr>
      <w:bookmarkStart w:id="35" w:name="_Toc119107028"/>
      <w:r>
        <w:t xml:space="preserve">Элементы матриц должны быть целочисленные числа. Проверка введенных данных происходит с помощью цикла с предусловием </w:t>
      </w:r>
      <w:r>
        <w:rPr>
          <w:lang w:val="en-US"/>
        </w:rPr>
        <w:t>repeat</w:t>
      </w:r>
      <w:r w:rsidRPr="00274A77">
        <w:t>..</w:t>
      </w:r>
      <w:r>
        <w:rPr>
          <w:lang w:val="en-US"/>
        </w:rPr>
        <w:t>until</w:t>
      </w:r>
      <w:r>
        <w:t xml:space="preserve">, чтобы при вводе </w:t>
      </w:r>
      <w:r w:rsidRPr="00412BCB">
        <w:t>некорректных данных</w:t>
      </w:r>
      <w:r>
        <w:t xml:space="preserve"> пользователь заново заполнял их. В теле цикла с помощью оператора </w:t>
      </w:r>
      <w:r>
        <w:rPr>
          <w:lang w:val="en-US"/>
        </w:rPr>
        <w:t>try</w:t>
      </w:r>
      <w:r w:rsidRPr="00644E00">
        <w:t>..</w:t>
      </w:r>
      <w:r>
        <w:rPr>
          <w:lang w:val="en-US"/>
        </w:rPr>
        <w:t>except</w:t>
      </w:r>
      <w:r w:rsidRPr="00644E00">
        <w:t>..</w:t>
      </w:r>
      <w:r>
        <w:rPr>
          <w:lang w:val="en-US"/>
        </w:rPr>
        <w:t>end</w:t>
      </w:r>
      <w:r>
        <w:t xml:space="preserve"> (описание оператора </w:t>
      </w:r>
      <w:hyperlink w:anchor="_Описание_оператора_try..except..end" w:history="1">
        <w:r w:rsidRPr="0046422A">
          <w:rPr>
            <w:rStyle w:val="af"/>
          </w:rPr>
          <w:t>см. главу 2.7</w:t>
        </w:r>
      </w:hyperlink>
      <w:r>
        <w:t>)</w:t>
      </w:r>
      <w:r w:rsidRPr="00644E00">
        <w:t xml:space="preserve"> </w:t>
      </w:r>
      <w:bookmarkEnd w:id="35"/>
      <w:r w:rsidR="00911A61">
        <w:t xml:space="preserve">проверяем </w:t>
      </w:r>
      <w:r w:rsidR="00911A61" w:rsidRPr="00693EA7">
        <w:t>соответствие</w:t>
      </w:r>
      <w:r w:rsidR="00911A61">
        <w:t xml:space="preserve"> с типом данным.</w:t>
      </w:r>
    </w:p>
    <w:p w:rsidR="009E0ABB" w:rsidRPr="00743E8B" w:rsidRDefault="009E0ABB" w:rsidP="00743E8B">
      <w:pPr>
        <w:pStyle w:val="a2"/>
      </w:pPr>
    </w:p>
    <w:bookmarkEnd w:id="19"/>
    <w:p w:rsidR="006A3E04" w:rsidRPr="00743E8B" w:rsidRDefault="006A3E04" w:rsidP="002977A1">
      <w:pPr>
        <w:pStyle w:val="a2"/>
      </w:pPr>
    </w:p>
    <w:p w:rsidR="007A3370" w:rsidRDefault="007A3370" w:rsidP="007A3370">
      <w:pPr>
        <w:pStyle w:val="1"/>
        <w:rPr>
          <w:lang w:val="ru-RU"/>
        </w:rPr>
      </w:pPr>
      <w:bookmarkStart w:id="36" w:name="_Toc129101142"/>
      <w:r>
        <w:rPr>
          <w:lang w:val="ru-RU"/>
        </w:rPr>
        <w:lastRenderedPageBreak/>
        <w:t>Описание алгоритмов решения задачи</w:t>
      </w:r>
      <w:bookmarkEnd w:id="36"/>
    </w:p>
    <w:p w:rsidR="008B37FD" w:rsidRPr="00714229" w:rsidRDefault="008B37FD" w:rsidP="008B37FD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 w:rsidRPr="00714229">
        <w:t xml:space="preserve"> – </w:t>
      </w:r>
      <w:r w:rsidRPr="007A3370">
        <w:t>Описание алгоритмов решения задачи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8B37FD">
        <w:tc>
          <w:tcPr>
            <w:tcW w:w="675" w:type="dxa"/>
          </w:tcPr>
          <w:p w:rsidR="008B37FD" w:rsidRDefault="008B37FD">
            <w:pPr>
              <w:ind w:firstLine="0"/>
            </w:pPr>
            <w:r>
              <w:t>№</w:t>
            </w:r>
          </w:p>
          <w:p w:rsidR="008B37FD" w:rsidRDefault="008B37FD">
            <w:pPr>
              <w:ind w:firstLine="0"/>
            </w:pPr>
            <w:r>
              <w:t xml:space="preserve">п.п. </w:t>
            </w:r>
          </w:p>
        </w:tc>
        <w:tc>
          <w:tcPr>
            <w:tcW w:w="2410" w:type="dxa"/>
          </w:tcPr>
          <w:p w:rsidR="008B37FD" w:rsidRDefault="008B37FD">
            <w:pPr>
              <w:ind w:firstLine="0"/>
            </w:pPr>
            <w:r>
              <w:t>Наименование алгоритма</w:t>
            </w:r>
          </w:p>
        </w:tc>
        <w:tc>
          <w:tcPr>
            <w:tcW w:w="2552" w:type="dxa"/>
          </w:tcPr>
          <w:p w:rsidR="008B37FD" w:rsidRDefault="008B37FD">
            <w:pPr>
              <w:ind w:firstLine="0"/>
            </w:pPr>
            <w:r>
              <w:t>Название алгоритма</w:t>
            </w:r>
          </w:p>
        </w:tc>
        <w:tc>
          <w:tcPr>
            <w:tcW w:w="2268" w:type="dxa"/>
          </w:tcPr>
          <w:p w:rsidR="008B37FD" w:rsidRDefault="008B37FD">
            <w:pPr>
              <w:ind w:firstLine="0"/>
            </w:pPr>
            <w:r>
              <w:t xml:space="preserve">Формальные </w:t>
            </w:r>
          </w:p>
          <w:p w:rsidR="008B37FD" w:rsidRDefault="008B37FD">
            <w:pPr>
              <w:ind w:firstLine="0"/>
            </w:pPr>
            <w:r>
              <w:t>параметры</w:t>
            </w:r>
          </w:p>
        </w:tc>
        <w:tc>
          <w:tcPr>
            <w:tcW w:w="1701" w:type="dxa"/>
          </w:tcPr>
          <w:p w:rsidR="008B37FD" w:rsidRDefault="008B37FD">
            <w:pPr>
              <w:ind w:firstLine="0"/>
            </w:pPr>
            <w:r>
              <w:t>Предпола-гаемый тип реализации</w:t>
            </w:r>
          </w:p>
        </w:tc>
      </w:tr>
      <w:tr w:rsidR="008B37FD" w:rsidRPr="002E49B8">
        <w:tc>
          <w:tcPr>
            <w:tcW w:w="675" w:type="dxa"/>
          </w:tcPr>
          <w:p w:rsidR="008B37FD" w:rsidRPr="00617FF2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  <w:tc>
          <w:tcPr>
            <w:tcW w:w="2410" w:type="dxa"/>
          </w:tcPr>
          <w:p w:rsidR="008B37FD" w:rsidRDefault="008B37FD">
            <w:pPr>
              <w:ind w:firstLine="0"/>
            </w:pPr>
            <w:r>
              <w:t>Основной алгоритм</w:t>
            </w:r>
          </w:p>
        </w:tc>
        <w:tc>
          <w:tcPr>
            <w:tcW w:w="2552" w:type="dxa"/>
          </w:tcPr>
          <w:p w:rsidR="008B37FD" w:rsidRPr="008B37FD" w:rsidRDefault="008B37FD">
            <w:pPr>
              <w:pStyle w:val="51"/>
              <w:spacing w:after="0"/>
              <w:rPr>
                <w:lang w:val="en-US"/>
              </w:rPr>
            </w:pPr>
            <w:r w:rsidRPr="004E2421">
              <w:t>Вызов</w:t>
            </w:r>
            <w:r w:rsidRPr="008B37FD">
              <w:rPr>
                <w:lang w:val="en-US"/>
              </w:rPr>
              <w:t xml:space="preserve"> </w:t>
            </w:r>
            <w:r w:rsidRPr="004E2421">
              <w:t>следующих</w:t>
            </w:r>
            <w:r w:rsidRPr="008B37FD">
              <w:rPr>
                <w:lang w:val="en-US"/>
              </w:rPr>
              <w:t xml:space="preserve"> </w:t>
            </w:r>
            <w:r w:rsidRPr="004E2421">
              <w:t>подпрограмм</w:t>
            </w:r>
            <w:r w:rsidRPr="008B37FD">
              <w:rPr>
                <w:lang w:val="en-US"/>
              </w:rPr>
              <w:t xml:space="preserve">: </w:t>
            </w:r>
          </w:p>
          <w:p w:rsidR="008B37FD" w:rsidRDefault="003863AF">
            <w:pPr>
              <w:ind w:firstLine="0"/>
              <w:rPr>
                <w:lang w:val="en-US"/>
              </w:rPr>
            </w:pPr>
            <w:r w:rsidRPr="003863AF">
              <w:rPr>
                <w:lang w:val="en-US"/>
              </w:rPr>
              <w:t>MatrixSum</w:t>
            </w:r>
            <w:r w:rsidR="008B37FD">
              <w:rPr>
                <w:lang w:val="en-US"/>
              </w:rPr>
              <w:t xml:space="preserve">, </w:t>
            </w:r>
            <w:r w:rsidRPr="003863AF">
              <w:rPr>
                <w:lang w:val="en-US"/>
              </w:rPr>
              <w:t>MultiplyMatrixAndConst</w:t>
            </w:r>
            <w:r w:rsidR="008B37FD">
              <w:rPr>
                <w:lang w:val="en-US"/>
              </w:rPr>
              <w:t xml:space="preserve">, </w:t>
            </w:r>
            <w:r w:rsidRPr="003863AF">
              <w:rPr>
                <w:lang w:val="en-US"/>
              </w:rPr>
              <w:t>MultiplyMatrices</w:t>
            </w:r>
            <w:r w:rsidR="008B37FD">
              <w:rPr>
                <w:lang w:val="en-US"/>
              </w:rPr>
              <w:t xml:space="preserve">, </w:t>
            </w:r>
            <w:r w:rsidRPr="003863AF">
              <w:rPr>
                <w:lang w:val="en-US"/>
              </w:rPr>
              <w:t>InputMatrix</w:t>
            </w:r>
            <w:r>
              <w:rPr>
                <w:lang w:val="en-US"/>
              </w:rPr>
              <w:t xml:space="preserve">, </w:t>
            </w:r>
          </w:p>
          <w:p w:rsidR="003863AF" w:rsidRPr="003863AF" w:rsidRDefault="003863AF">
            <w:pPr>
              <w:ind w:firstLine="0"/>
            </w:pPr>
            <w:r w:rsidRPr="003863AF">
              <w:rPr>
                <w:lang w:val="en-US"/>
              </w:rPr>
              <w:t>OutputMatrix</w:t>
            </w:r>
            <w:r>
              <w:rPr>
                <w:lang w:val="en-US"/>
              </w:rPr>
              <w:t>.</w:t>
            </w:r>
          </w:p>
        </w:tc>
        <w:tc>
          <w:tcPr>
            <w:tcW w:w="2268" w:type="dxa"/>
          </w:tcPr>
          <w:p w:rsidR="008B37FD" w:rsidRPr="008B37FD" w:rsidRDefault="008B37FD">
            <w:pPr>
              <w:ind w:firstLine="0"/>
              <w:rPr>
                <w:lang w:val="en-US"/>
              </w:rPr>
            </w:pPr>
          </w:p>
        </w:tc>
        <w:tc>
          <w:tcPr>
            <w:tcW w:w="1701" w:type="dxa"/>
          </w:tcPr>
          <w:p w:rsidR="008B37FD" w:rsidRPr="008B37FD" w:rsidRDefault="008B37FD">
            <w:pPr>
              <w:ind w:firstLine="0"/>
              <w:rPr>
                <w:lang w:val="en-US"/>
              </w:rPr>
            </w:pPr>
          </w:p>
        </w:tc>
      </w:tr>
      <w:tr w:rsidR="008B37FD" w:rsidRPr="00F17432">
        <w:tc>
          <w:tcPr>
            <w:tcW w:w="675" w:type="dxa"/>
            <w:tcBorders>
              <w:bottom w:val="single" w:sz="4" w:space="0" w:color="auto"/>
            </w:tcBorders>
          </w:tcPr>
          <w:p w:rsidR="008B37FD" w:rsidRDefault="008B37FD">
            <w:pPr>
              <w:ind w:firstLine="0"/>
            </w:pPr>
            <w:r>
              <w:t>2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:rsidR="008B37FD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SumMat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(</w:t>
            </w:r>
          </w:p>
          <w:p w:rsidR="008B37FD" w:rsidRDefault="003863AF">
            <w:pPr>
              <w:ind w:firstLine="0"/>
              <w:rPr>
                <w:lang w:val="en-US"/>
              </w:rPr>
            </w:pPr>
            <w:r w:rsidRPr="003863AF">
              <w:rPr>
                <w:lang w:val="en-US"/>
              </w:rPr>
              <w:t>FirstMatrix</w:t>
            </w:r>
            <w:r w:rsidR="008B37FD" w:rsidRPr="00070039">
              <w:rPr>
                <w:lang w:val="en-US"/>
              </w:rPr>
              <w:t>,</w:t>
            </w:r>
          </w:p>
          <w:p w:rsidR="008B37FD" w:rsidRPr="00FF563A" w:rsidRDefault="003863AF">
            <w:pPr>
              <w:ind w:firstLine="0"/>
              <w:rPr>
                <w:lang w:val="en-US"/>
              </w:rPr>
            </w:pPr>
            <w:r w:rsidRPr="003863AF">
              <w:rPr>
                <w:lang w:val="en-US"/>
              </w:rPr>
              <w:t>SecondMatrix</w:t>
            </w:r>
            <w:r w:rsidR="008B37FD" w:rsidRPr="00070039">
              <w:rPr>
                <w:lang w:val="en-US"/>
              </w:rPr>
              <w:t>,</w:t>
            </w:r>
          </w:p>
          <w:p w:rsidR="008B37FD" w:rsidRDefault="003863AF">
            <w:pPr>
              <w:ind w:firstLine="0"/>
              <w:rPr>
                <w:lang w:val="en-US"/>
              </w:rPr>
            </w:pPr>
            <w:r w:rsidRPr="003863AF">
              <w:rPr>
                <w:lang w:val="en-US"/>
              </w:rPr>
              <w:t>isDifference</w:t>
            </w:r>
            <w:r w:rsidR="008B37FD">
              <w:rPr>
                <w:lang w:val="en-US"/>
              </w:rPr>
              <w:t>,</w:t>
            </w:r>
          </w:p>
          <w:p w:rsidR="008B37FD" w:rsidRPr="003863AF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</w:t>
            </w:r>
            <w:r w:rsidR="003863AF">
              <w:rPr>
                <w:lang w:val="en-US"/>
              </w:rPr>
              <w:t>ult</w:t>
            </w:r>
          </w:p>
          <w:p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:rsidR="008B37FD" w:rsidRPr="00A7265B" w:rsidRDefault="008B37FD">
            <w:pPr>
              <w:ind w:firstLine="0"/>
            </w:pPr>
            <w:r>
              <w:t xml:space="preserve">Выполняет сложение матрицы </w:t>
            </w:r>
            <w:r w:rsidR="003863AF" w:rsidRPr="003863AF">
              <w:rPr>
                <w:lang w:val="en-US"/>
              </w:rPr>
              <w:t>FirstMatrix</w:t>
            </w:r>
            <w:r>
              <w:t xml:space="preserve"> с матрицей </w:t>
            </w:r>
            <w:r w:rsidR="003863AF" w:rsidRPr="003863AF">
              <w:rPr>
                <w:lang w:val="en-US"/>
              </w:rPr>
              <w:t>SecondMatrix</w:t>
            </w:r>
            <w:r w:rsidR="003863AF" w:rsidRPr="003863AF">
              <w:t>.</w:t>
            </w:r>
            <w:r w:rsidR="003863AF">
              <w:t xml:space="preserve"> Сохраняет результать</w:t>
            </w:r>
            <w:r>
              <w:t xml:space="preserve"> расчета в матрице </w:t>
            </w:r>
            <w:r w:rsidR="003863AF">
              <w:rPr>
                <w:lang w:val="en-US"/>
              </w:rPr>
              <w:t>Result</w:t>
            </w:r>
            <w:r>
              <w:t xml:space="preserve">. </w:t>
            </w:r>
          </w:p>
          <w:p w:rsidR="008B37FD" w:rsidRPr="00A03B3D" w:rsidRDefault="003863AF">
            <w:pPr>
              <w:ind w:firstLine="0"/>
            </w:pPr>
            <w:r w:rsidRPr="003863AF">
              <w:rPr>
                <w:lang w:val="en-US"/>
              </w:rPr>
              <w:t>isDifference</w:t>
            </w:r>
            <w:r>
              <w:t xml:space="preserve"> </w:t>
            </w:r>
            <w:r w:rsidR="008B37FD">
              <w:t>указывает на выполняемое действие</w:t>
            </w:r>
            <w:r w:rsidR="008B37FD" w:rsidRPr="00A03B3D">
              <w:t xml:space="preserve">: </w:t>
            </w:r>
            <w:r w:rsidR="008B37FD">
              <w:t xml:space="preserve">если значение </w:t>
            </w:r>
            <w:r w:rsidRPr="003863AF">
              <w:rPr>
                <w:lang w:val="en-US"/>
              </w:rPr>
              <w:t>isDifference</w:t>
            </w:r>
            <w:r>
              <w:t xml:space="preserve"> </w:t>
            </w:r>
            <w:r w:rsidR="008B37FD">
              <w:t xml:space="preserve">истинно, то следует выполнить </w:t>
            </w:r>
            <w:r>
              <w:t>вычитание</w:t>
            </w:r>
            <w:r w:rsidR="008B37FD">
              <w:t xml:space="preserve">, в </w:t>
            </w:r>
            <w:r>
              <w:t>противном</w:t>
            </w:r>
            <w:r w:rsidR="008B37FD">
              <w:t xml:space="preserve"> случае следует выполнить </w:t>
            </w:r>
            <w:r>
              <w:t>сложение.</w:t>
            </w:r>
          </w:p>
          <w:p w:rsidR="008B37FD" w:rsidRPr="00A7265B" w:rsidRDefault="008B37FD">
            <w:pPr>
              <w:ind w:firstLine="0"/>
            </w:pP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8B37FD" w:rsidRDefault="003863AF">
            <w:pPr>
              <w:ind w:firstLine="0"/>
              <w:rPr>
                <w:lang w:val="be-BY"/>
              </w:rPr>
            </w:pPr>
            <w:r w:rsidRPr="003863AF">
              <w:rPr>
                <w:lang w:val="en-US"/>
              </w:rPr>
              <w:t>FirstMatrix</w:t>
            </w:r>
            <w:r w:rsidR="008B37FD">
              <w:t xml:space="preserve"> 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;</w:t>
            </w:r>
          </w:p>
          <w:p w:rsidR="008B37FD" w:rsidRPr="00FC6BF5" w:rsidRDefault="003863AF">
            <w:pPr>
              <w:ind w:firstLine="0"/>
            </w:pPr>
            <w:r w:rsidRPr="003863AF">
              <w:rPr>
                <w:lang w:val="en-US"/>
              </w:rPr>
              <w:t>SecondMatrix</w:t>
            </w:r>
            <w:r w:rsidR="008B37FD">
              <w:t xml:space="preserve"> 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;</w:t>
            </w:r>
          </w:p>
          <w:p w:rsidR="008B37FD" w:rsidRDefault="003863AF">
            <w:pPr>
              <w:ind w:firstLine="0"/>
            </w:pPr>
            <w:r w:rsidRPr="003863AF">
              <w:rPr>
                <w:lang w:val="en-US"/>
              </w:rPr>
              <w:t>isDifference</w:t>
            </w:r>
            <w:r w:rsidR="008B37FD">
              <w:t xml:space="preserve"> – получает от фактического параметра адрес с защитой;</w:t>
            </w:r>
          </w:p>
          <w:p w:rsidR="003863AF" w:rsidRPr="003863AF" w:rsidRDefault="003863AF" w:rsidP="003863AF">
            <w:pPr>
              <w:ind w:firstLine="0"/>
            </w:pPr>
            <w:r>
              <w:rPr>
                <w:lang w:val="en-US"/>
              </w:rPr>
              <w:t>Result</w:t>
            </w:r>
          </w:p>
          <w:p w:rsidR="008B37FD" w:rsidRPr="00FF563A" w:rsidRDefault="00711A36">
            <w:pPr>
              <w:ind w:firstLine="0"/>
            </w:pPr>
            <w:r>
              <w:t>–</w:t>
            </w:r>
            <w:r w:rsidR="008B37FD">
              <w:t xml:space="preserve"> получает от фактического параметра адрес, возвращаемый  параметр</w:t>
            </w:r>
          </w:p>
        </w:tc>
        <w:tc>
          <w:tcPr>
            <w:tcW w:w="1701" w:type="dxa"/>
            <w:tcBorders>
              <w:bottom w:val="single" w:sz="4" w:space="0" w:color="auto"/>
            </w:tcBorders>
          </w:tcPr>
          <w:p w:rsidR="008B37FD" w:rsidRPr="00F17432" w:rsidRDefault="00922C05">
            <w:pPr>
              <w:ind w:firstLine="0"/>
            </w:pPr>
            <w:r>
              <w:t>Процедура</w:t>
            </w:r>
            <w:r w:rsidRPr="00F17432">
              <w:t xml:space="preserve"> </w:t>
            </w:r>
          </w:p>
        </w:tc>
      </w:tr>
      <w:tr w:rsidR="008B37FD" w:rsidRPr="00F17432">
        <w:tc>
          <w:tcPr>
            <w:tcW w:w="675" w:type="dxa"/>
            <w:tcBorders>
              <w:bottom w:val="nil"/>
            </w:tcBorders>
          </w:tcPr>
          <w:p w:rsidR="008B37FD" w:rsidRDefault="008B37FD">
            <w:pPr>
              <w:ind w:firstLine="0"/>
            </w:pPr>
            <w:r>
              <w:t>3</w:t>
            </w:r>
          </w:p>
        </w:tc>
        <w:tc>
          <w:tcPr>
            <w:tcW w:w="2410" w:type="dxa"/>
            <w:tcBorders>
              <w:bottom w:val="nil"/>
            </w:tcBorders>
          </w:tcPr>
          <w:p w:rsidR="00EB40C0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 xml:space="preserve">MultiplyMatrixAndConst 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:rsidR="008B37FD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>Matrix</w:t>
            </w:r>
            <w:r w:rsidR="008B37FD">
              <w:rPr>
                <w:lang w:val="en-US"/>
              </w:rPr>
              <w:t>,</w:t>
            </w:r>
          </w:p>
          <w:p w:rsidR="008B37FD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>Num</w:t>
            </w:r>
            <w:r w:rsidR="008B37FD">
              <w:rPr>
                <w:lang w:val="en-US"/>
              </w:rPr>
              <w:t>,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</w:t>
            </w:r>
            <w:r w:rsidR="00BC3C75">
              <w:rPr>
                <w:lang w:val="en-US"/>
              </w:rPr>
              <w:t>ult</w:t>
            </w:r>
          </w:p>
          <w:p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bottom w:val="nil"/>
            </w:tcBorders>
          </w:tcPr>
          <w:p w:rsidR="008B37FD" w:rsidRPr="00A03B3D" w:rsidRDefault="008B37FD">
            <w:pPr>
              <w:ind w:firstLine="0"/>
            </w:pPr>
            <w:r>
              <w:t xml:space="preserve">Умножает матрицу </w:t>
            </w:r>
            <w:r w:rsidR="00BC3C75" w:rsidRPr="00BC3C75">
              <w:rPr>
                <w:lang w:val="en-US"/>
              </w:rPr>
              <w:t>Matrix</w:t>
            </w:r>
            <w:r>
              <w:t xml:space="preserve"> на константу </w:t>
            </w:r>
            <w:r w:rsidR="00BC3C75" w:rsidRPr="00BC3C75">
              <w:rPr>
                <w:lang w:val="en-US"/>
              </w:rPr>
              <w:t>Num</w:t>
            </w:r>
            <w:r w:rsidRPr="00F17432">
              <w:t xml:space="preserve"> </w:t>
            </w:r>
            <w:r>
              <w:rPr>
                <w:lang w:val="en-US"/>
              </w:rPr>
              <w:t>c</w:t>
            </w:r>
            <w:r w:rsidRPr="00F17432">
              <w:t xml:space="preserve"> </w:t>
            </w:r>
            <w:r>
              <w:t xml:space="preserve">сохранением результата в </w:t>
            </w:r>
            <w:r w:rsidR="00BC3C75">
              <w:rPr>
                <w:lang w:val="en-US"/>
              </w:rPr>
              <w:t>Result</w:t>
            </w:r>
          </w:p>
          <w:p w:rsidR="008B37FD" w:rsidRPr="00F17432" w:rsidRDefault="008B37FD">
            <w:pPr>
              <w:ind w:firstLine="0"/>
            </w:pPr>
            <w:r>
              <w:t xml:space="preserve"> </w:t>
            </w:r>
          </w:p>
          <w:p w:rsidR="008B37FD" w:rsidRPr="00F17432" w:rsidRDefault="008B37FD">
            <w:pPr>
              <w:ind w:firstLine="0"/>
            </w:pPr>
          </w:p>
        </w:tc>
        <w:tc>
          <w:tcPr>
            <w:tcW w:w="2268" w:type="dxa"/>
            <w:tcBorders>
              <w:bottom w:val="nil"/>
            </w:tcBorders>
          </w:tcPr>
          <w:p w:rsidR="008B37FD" w:rsidRDefault="00BC3C75">
            <w:pPr>
              <w:ind w:firstLine="0"/>
            </w:pPr>
            <w:r w:rsidRPr="00BC3C75">
              <w:rPr>
                <w:lang w:val="en-US"/>
              </w:rPr>
              <w:t>Matrix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8B37FD" w:rsidRPr="00F17432" w:rsidRDefault="00BC3C75">
            <w:pPr>
              <w:ind w:firstLine="0"/>
            </w:pPr>
            <w:r w:rsidRPr="00BC3C75">
              <w:rPr>
                <w:lang w:val="en-US"/>
              </w:rPr>
              <w:t>Num</w:t>
            </w:r>
            <w:r>
              <w:t xml:space="preserve"> </w:t>
            </w:r>
            <w:r w:rsidR="008B37FD">
              <w:t>–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 xml:space="preserve">; </w:t>
            </w:r>
          </w:p>
        </w:tc>
        <w:tc>
          <w:tcPr>
            <w:tcW w:w="1701" w:type="dxa"/>
            <w:tcBorders>
              <w:bottom w:val="nil"/>
            </w:tcBorders>
          </w:tcPr>
          <w:p w:rsidR="008B37FD" w:rsidRPr="00F17432" w:rsidRDefault="00922C05">
            <w:pPr>
              <w:ind w:firstLine="0"/>
            </w:pPr>
            <w:r>
              <w:t>Процедура</w:t>
            </w:r>
            <w:r w:rsidRPr="00F17432">
              <w:t xml:space="preserve"> </w:t>
            </w:r>
          </w:p>
        </w:tc>
      </w:tr>
    </w:tbl>
    <w:p w:rsidR="008B37FD" w:rsidRDefault="008B37FD" w:rsidP="008B37FD">
      <w:pPr>
        <w:pStyle w:val="ae"/>
      </w:pPr>
      <w:r w:rsidRPr="00714229">
        <w:lastRenderedPageBreak/>
        <w:t xml:space="preserve">Продолжение Таблицы </w:t>
      </w:r>
      <w:r>
        <w:t>1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410"/>
        <w:gridCol w:w="2552"/>
        <w:gridCol w:w="2268"/>
        <w:gridCol w:w="1701"/>
      </w:tblGrid>
      <w:tr w:rsidR="008B37FD" w:rsidRPr="00085EED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070039" w:rsidRDefault="008B37FD">
            <w:pPr>
              <w:ind w:firstLine="0"/>
              <w:rPr>
                <w:lang w:val="en-US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BC3C75" w:rsidRPr="00BC3C75" w:rsidRDefault="00BC3C75" w:rsidP="00BC3C75">
            <w:pPr>
              <w:ind w:firstLine="0"/>
            </w:pPr>
            <w:r>
              <w:rPr>
                <w:lang w:val="en-US"/>
              </w:rPr>
              <w:t>Result</w:t>
            </w:r>
          </w:p>
          <w:p w:rsidR="00BC3C75" w:rsidRDefault="00BC3C75" w:rsidP="00BC3C75">
            <w:pPr>
              <w:ind w:firstLine="0"/>
            </w:pPr>
            <w:r>
              <w:t>– получает от фактического параметра адрес,</w:t>
            </w:r>
          </w:p>
          <w:p w:rsidR="008B37FD" w:rsidRDefault="008B37FD">
            <w:pPr>
              <w:ind w:firstLine="0"/>
            </w:pPr>
            <w:r>
              <w:t>возвращаемый параметр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</w:p>
        </w:tc>
      </w:tr>
      <w:tr w:rsidR="008B37FD" w:rsidRPr="00085EED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  <w:r>
              <w:t>4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EB40C0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 xml:space="preserve">MultiplyMatrices </w:t>
            </w:r>
          </w:p>
          <w:p w:rsidR="008B37FD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(</w:t>
            </w:r>
          </w:p>
          <w:p w:rsidR="008B37FD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>FirstMatrix</w:t>
            </w:r>
            <w:r w:rsidR="008B37FD" w:rsidRPr="00070039">
              <w:rPr>
                <w:lang w:val="en-US"/>
              </w:rPr>
              <w:t>,</w:t>
            </w:r>
          </w:p>
          <w:p w:rsidR="008B37FD" w:rsidRDefault="00BC3C75">
            <w:pPr>
              <w:ind w:firstLine="0"/>
              <w:rPr>
                <w:lang w:val="en-US"/>
              </w:rPr>
            </w:pPr>
            <w:r w:rsidRPr="00BC3C75">
              <w:rPr>
                <w:lang w:val="en-US"/>
              </w:rPr>
              <w:t>SecondMatrix</w:t>
            </w:r>
            <w:r w:rsidR="008B37FD" w:rsidRPr="00070039">
              <w:rPr>
                <w:lang w:val="en-US"/>
              </w:rPr>
              <w:t>,</w:t>
            </w:r>
          </w:p>
          <w:p w:rsidR="00BC3C75" w:rsidRDefault="00BC3C75" w:rsidP="00BC3C7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:rsidR="008B37FD" w:rsidRPr="00070039" w:rsidRDefault="008B37FD">
            <w:pPr>
              <w:ind w:firstLine="0"/>
              <w:rPr>
                <w:lang w:val="en-US"/>
              </w:rPr>
            </w:pPr>
            <w:r w:rsidRPr="00070039"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BC3C75" w:rsidRPr="00BC3C75" w:rsidRDefault="008B37FD" w:rsidP="00BC3C75">
            <w:pPr>
              <w:ind w:firstLine="0"/>
            </w:pPr>
            <w:r>
              <w:t xml:space="preserve">Умножает матрицу </w:t>
            </w:r>
            <w:r w:rsidR="00BC3C75" w:rsidRPr="00BC3C75">
              <w:rPr>
                <w:lang w:val="en-US"/>
              </w:rPr>
              <w:t>FirstMatrix</w:t>
            </w:r>
            <w:r w:rsidR="00BC3C75">
              <w:rPr>
                <w:lang w:val="be-BY"/>
              </w:rPr>
              <w:t xml:space="preserve"> </w:t>
            </w:r>
            <w:r>
              <w:rPr>
                <w:lang w:val="be-BY"/>
              </w:rPr>
              <w:t>на матрицу</w:t>
            </w:r>
            <w:r>
              <w:t xml:space="preserve"> </w:t>
            </w:r>
            <w:r w:rsidR="00BC3C75" w:rsidRPr="00BC3C75">
              <w:rPr>
                <w:lang w:val="en-US"/>
              </w:rPr>
              <w:t>SecondMatrix</w:t>
            </w:r>
            <w:r w:rsidR="00BC3C75" w:rsidRPr="00BC3C75">
              <w:t xml:space="preserve"> </w:t>
            </w:r>
            <w:r>
              <w:rPr>
                <w:lang w:val="en-US"/>
              </w:rPr>
              <w:t>c</w:t>
            </w:r>
            <w:r w:rsidRPr="00F17432">
              <w:t xml:space="preserve"> </w:t>
            </w:r>
            <w:r>
              <w:t xml:space="preserve">сохранением результатов в матрице </w:t>
            </w:r>
            <w:r w:rsidR="00BC3C75">
              <w:rPr>
                <w:lang w:val="en-US"/>
              </w:rPr>
              <w:t>Result</w:t>
            </w:r>
          </w:p>
          <w:p w:rsidR="008B37FD" w:rsidRPr="00F17432" w:rsidRDefault="008B37FD">
            <w:pPr>
              <w:ind w:firstLine="0"/>
            </w:pPr>
          </w:p>
          <w:p w:rsidR="008B37FD" w:rsidRPr="00DE76B1" w:rsidRDefault="008B37FD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6C1DE7" w:rsidRDefault="00BC3C75">
            <w:pPr>
              <w:ind w:firstLine="0"/>
            </w:pPr>
            <w:r w:rsidRPr="00BC3C75">
              <w:rPr>
                <w:lang w:val="en-US"/>
              </w:rPr>
              <w:t>FirstMatrix</w:t>
            </w:r>
            <w:r>
              <w:rPr>
                <w:lang w:val="be-BY"/>
              </w:rPr>
              <w:t xml:space="preserve"> </w:t>
            </w:r>
            <w:r w:rsidR="00711A36">
              <w:t>–</w:t>
            </w:r>
            <w:r w:rsidR="008B37FD">
              <w:t xml:space="preserve">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8B37FD" w:rsidRPr="002977A1" w:rsidRDefault="00BC3C75">
            <w:pPr>
              <w:ind w:firstLine="0"/>
            </w:pPr>
            <w:r w:rsidRPr="00BC3C75">
              <w:rPr>
                <w:lang w:val="en-US"/>
              </w:rPr>
              <w:t>SecondMatrix</w:t>
            </w:r>
            <w:r w:rsidRPr="00BC3C75">
              <w:t xml:space="preserve"> </w:t>
            </w:r>
            <w:r w:rsidR="00711A36">
              <w:t>–</w:t>
            </w:r>
            <w:r w:rsidR="008B37FD">
              <w:t xml:space="preserve"> 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  <w:r w:rsidR="008B37FD">
              <w:t>;</w:t>
            </w:r>
          </w:p>
          <w:p w:rsidR="008B37FD" w:rsidRPr="0048389F" w:rsidRDefault="00BC3C75">
            <w:pPr>
              <w:ind w:firstLine="0"/>
            </w:pPr>
            <w:r>
              <w:rPr>
                <w:lang w:val="en-US"/>
              </w:rPr>
              <w:t>Result</w:t>
            </w:r>
            <w:r w:rsidRPr="00EB40C0">
              <w:t xml:space="preserve"> </w:t>
            </w:r>
            <w:r w:rsidR="00EB40C0">
              <w:t>–</w:t>
            </w:r>
            <w:r w:rsidR="008B37FD">
              <w:t xml:space="preserve"> получает от фактического параметра адрес, возвращаемый параметр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48389F" w:rsidRDefault="00922C05">
            <w:pPr>
              <w:ind w:firstLine="0"/>
            </w:pPr>
            <w:r>
              <w:t>Процедура</w:t>
            </w:r>
            <w:r w:rsidRPr="0048389F">
              <w:t xml:space="preserve"> </w:t>
            </w:r>
          </w:p>
        </w:tc>
      </w:tr>
      <w:tr w:rsidR="00EB40C0" w:rsidRPr="00085EED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EB40C0" w:rsidRPr="00EB40C0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344996" w:rsidRDefault="00EB40C0">
            <w:pPr>
              <w:ind w:firstLine="0"/>
              <w:rPr>
                <w:lang w:val="en-US"/>
              </w:rPr>
            </w:pPr>
            <w:r w:rsidRPr="00EB40C0">
              <w:rPr>
                <w:lang w:val="en-US"/>
              </w:rPr>
              <w:t>InputMatrix</w:t>
            </w:r>
          </w:p>
          <w:p w:rsidR="00344996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</w:p>
          <w:p w:rsidR="00344996" w:rsidRDefault="00344996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:rsidR="00EB40C0" w:rsidRPr="00BC3C75" w:rsidRDefault="00EB40C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EB40C0" w:rsidRPr="00EB40C0" w:rsidRDefault="00EB40C0" w:rsidP="00BC3C75">
            <w:pPr>
              <w:ind w:firstLine="0"/>
            </w:pPr>
            <w:r>
              <w:t xml:space="preserve">Ввод матрицы. Результат сохраняется в матрицу </w:t>
            </w:r>
            <w:r>
              <w:rPr>
                <w:lang w:val="en-US"/>
              </w:rPr>
              <w:t>Resul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EB40C0" w:rsidRPr="00EB40C0" w:rsidRDefault="00EB40C0">
            <w:pPr>
              <w:ind w:firstLine="0"/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EB40C0" w:rsidRDefault="00922C05" w:rsidP="008B37FD">
            <w:pPr>
              <w:ind w:firstLine="0"/>
            </w:pPr>
            <w:r>
              <w:t>Процедура</w:t>
            </w:r>
          </w:p>
        </w:tc>
      </w:tr>
      <w:tr w:rsidR="008B37FD" w:rsidRPr="00DE76B1">
        <w:tc>
          <w:tcPr>
            <w:tcW w:w="675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EB40C0">
            <w:pPr>
              <w:ind w:firstLine="0"/>
            </w:pPr>
            <w:r>
              <w:t>6</w:t>
            </w:r>
          </w:p>
        </w:tc>
        <w:tc>
          <w:tcPr>
            <w:tcW w:w="2410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pStyle w:val="ae"/>
            </w:pPr>
            <w:r>
              <w:rPr>
                <w:lang w:val="en-US"/>
              </w:rPr>
              <w:t>Ouput</w:t>
            </w:r>
            <w:r w:rsidRPr="003A6192">
              <w:t>Mat</w:t>
            </w:r>
            <w:r>
              <w:t xml:space="preserve"> </w:t>
            </w:r>
          </w:p>
          <w:p w:rsidR="008B37FD" w:rsidRPr="0012715A" w:rsidRDefault="008B37FD">
            <w:pPr>
              <w:pStyle w:val="ae"/>
            </w:pPr>
            <w:r w:rsidRPr="0012715A">
              <w:t>(</w:t>
            </w:r>
          </w:p>
          <w:p w:rsidR="00EB40C0" w:rsidRDefault="00EB40C0">
            <w:pPr>
              <w:pStyle w:val="ae"/>
            </w:pPr>
            <w:r w:rsidRPr="00EB40C0">
              <w:t>Matrix</w:t>
            </w:r>
          </w:p>
          <w:p w:rsidR="008B37FD" w:rsidRDefault="008B37FD">
            <w:pPr>
              <w:pStyle w:val="ae"/>
            </w:pPr>
            <w:r w:rsidRPr="0012715A">
              <w:t>)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6A3E04" w:rsidRDefault="008B37FD">
            <w:pPr>
              <w:ind w:firstLine="0"/>
            </w:pPr>
            <w:r>
              <w:t xml:space="preserve">Вывод матрицы </w:t>
            </w:r>
            <w:r w:rsidR="00EB40C0" w:rsidRPr="00EB40C0">
              <w:t>Matrix</w:t>
            </w:r>
            <w:r>
              <w:t xml:space="preserve"> </w:t>
            </w:r>
          </w:p>
          <w:p w:rsidR="008B37FD" w:rsidRDefault="008B37FD">
            <w:pPr>
              <w:ind w:firstLine="0"/>
            </w:pP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Pr="008F59B0" w:rsidRDefault="00EB40C0">
            <w:pPr>
              <w:ind w:firstLine="0"/>
            </w:pPr>
            <w:r w:rsidRPr="00EB40C0">
              <w:rPr>
                <w:lang w:val="en-US"/>
              </w:rPr>
              <w:t>Matrix</w:t>
            </w:r>
            <w:r>
              <w:t xml:space="preserve"> –</w:t>
            </w:r>
            <w:r w:rsidR="008B37FD">
              <w:t>получает от фактического параметра адрес</w:t>
            </w:r>
            <w:r w:rsidR="008B37FD" w:rsidRPr="006C1DE7">
              <w:t xml:space="preserve"> </w:t>
            </w:r>
            <w:r w:rsidR="008B37FD">
              <w:rPr>
                <w:lang w:val="en-US"/>
              </w:rPr>
              <w:t>c</w:t>
            </w:r>
            <w:r w:rsidR="008B37FD" w:rsidRPr="006C1DE7">
              <w:t xml:space="preserve"> </w:t>
            </w:r>
            <w:r w:rsidR="008B37FD">
              <w:rPr>
                <w:lang w:val="be-BY"/>
              </w:rPr>
              <w:t>защитой</w:t>
            </w:r>
          </w:p>
          <w:p w:rsidR="008B37FD" w:rsidRDefault="008B37FD">
            <w:pPr>
              <w:ind w:firstLine="0"/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:rsidR="008B37FD" w:rsidRDefault="008B37FD">
            <w:pPr>
              <w:ind w:firstLine="0"/>
            </w:pPr>
            <w:r>
              <w:t>Процедура</w:t>
            </w:r>
          </w:p>
        </w:tc>
      </w:tr>
    </w:tbl>
    <w:p w:rsidR="008B37FD" w:rsidRPr="002977A1" w:rsidRDefault="008B37FD" w:rsidP="008B37FD">
      <w:pPr>
        <w:pStyle w:val="ae"/>
      </w:pPr>
    </w:p>
    <w:p w:rsidR="002977A1" w:rsidRPr="002977A1" w:rsidRDefault="002977A1" w:rsidP="00DE76B1">
      <w:pPr>
        <w:pStyle w:val="ae"/>
      </w:pPr>
    </w:p>
    <w:p w:rsidR="00DE76B1" w:rsidRPr="007A3370" w:rsidRDefault="00DE76B1" w:rsidP="007A3370"/>
    <w:p w:rsidR="00420DAB" w:rsidRDefault="00E172F5" w:rsidP="00420DAB">
      <w:pPr>
        <w:pStyle w:val="1"/>
        <w:rPr>
          <w:lang w:val="ru-RU"/>
        </w:rPr>
      </w:pPr>
      <w:bookmarkStart w:id="37" w:name="_Toc460586193"/>
      <w:bookmarkStart w:id="38" w:name="_Toc462140310"/>
      <w:bookmarkStart w:id="39" w:name="_Toc129101143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37"/>
      <w:bookmarkEnd w:id="38"/>
      <w:bookmarkEnd w:id="39"/>
    </w:p>
    <w:bookmarkEnd w:id="14"/>
    <w:bookmarkEnd w:id="15"/>
    <w:bookmarkEnd w:id="16"/>
    <w:p w:rsidR="008B37FD" w:rsidRPr="0012715A" w:rsidRDefault="008B37FD" w:rsidP="008B37FD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– Структура данных</w:t>
      </w:r>
      <w:r w:rsidRPr="0012715A">
        <w:t xml:space="preserve"> </w:t>
      </w:r>
      <w:r>
        <w:t>основной программы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04"/>
        <w:gridCol w:w="3014"/>
        <w:gridCol w:w="3762"/>
      </w:tblGrid>
      <w:tr w:rsidR="008B37FD">
        <w:tc>
          <w:tcPr>
            <w:tcW w:w="971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815" w:type="pct"/>
            <w:shd w:val="clear" w:color="auto" w:fill="auto"/>
          </w:tcPr>
          <w:p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2214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Назначение </w:t>
            </w:r>
          </w:p>
        </w:tc>
      </w:tr>
      <w:tr w:rsidR="008B37FD">
        <w:tc>
          <w:tcPr>
            <w:tcW w:w="971" w:type="pct"/>
            <w:shd w:val="clear" w:color="auto" w:fill="auto"/>
          </w:tcPr>
          <w:p w:rsidR="008B37FD" w:rsidRPr="00B3346E" w:rsidRDefault="000A6B86" w:rsidP="00EB40C0">
            <w:pPr>
              <w:pStyle w:val="ad"/>
              <w:rPr>
                <w:lang w:val="en-US"/>
              </w:rPr>
            </w:pPr>
            <w:r w:rsidRPr="00A016FD">
              <w:rPr>
                <w:lang w:val="en-US"/>
              </w:rPr>
              <w:t>LeftExpressionPart, LeftExpression, RightExpressionPart, RightExpression</w:t>
            </w:r>
          </w:p>
        </w:tc>
        <w:tc>
          <w:tcPr>
            <w:tcW w:w="1815" w:type="pct"/>
            <w:shd w:val="clear" w:color="auto" w:fill="auto"/>
          </w:tcPr>
          <w:p w:rsidR="008B37FD" w:rsidRPr="00D55C4B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</w:t>
            </w:r>
            <w:r w:rsidRPr="00D55C4B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>,</w:t>
            </w:r>
            <w:r w:rsidR="00EB40C0">
              <w:t xml:space="preserve"> </w:t>
            </w:r>
            <w:r w:rsidRPr="00D55C4B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 xml:space="preserve">] of </w:t>
            </w:r>
            <w:r w:rsidR="00EB40C0"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8B37FD" w:rsidRDefault="008B37FD">
            <w:pPr>
              <w:pStyle w:val="ad"/>
            </w:pPr>
            <w:r>
              <w:t>М</w:t>
            </w:r>
            <w:r w:rsidRPr="00D55C4B">
              <w:t>ассив</w:t>
            </w:r>
            <w:r>
              <w:t>ы, предназначенные для хранения промежуточных расчетов</w:t>
            </w:r>
          </w:p>
        </w:tc>
      </w:tr>
      <w:tr w:rsidR="00EB40C0">
        <w:tc>
          <w:tcPr>
            <w:tcW w:w="971" w:type="pct"/>
            <w:shd w:val="clear" w:color="auto" w:fill="auto"/>
          </w:tcPr>
          <w:p w:rsidR="00EB40C0" w:rsidRPr="00EB40C0" w:rsidRDefault="000A6B86" w:rsidP="00EB40C0">
            <w:pPr>
              <w:pStyle w:val="ad"/>
              <w:rPr>
                <w:lang w:val="en-US"/>
              </w:rPr>
            </w:pPr>
            <w:r w:rsidRPr="00A016FD">
              <w:rPr>
                <w:lang w:val="en-US"/>
              </w:rPr>
              <w:t>ResultOfExpression</w:t>
            </w:r>
          </w:p>
        </w:tc>
        <w:tc>
          <w:tcPr>
            <w:tcW w:w="1815" w:type="pct"/>
            <w:shd w:val="clear" w:color="auto" w:fill="auto"/>
          </w:tcPr>
          <w:p w:rsidR="00EB40C0" w:rsidRDefault="00EB40C0" w:rsidP="00EB40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rray</w:t>
            </w:r>
            <w:r w:rsidRPr="00D55C4B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>,</w:t>
            </w:r>
            <w:r>
              <w:t xml:space="preserve"> </w:t>
            </w:r>
            <w:r w:rsidRPr="00D55C4B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 xml:space="preserve">] of </w:t>
            </w: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EB40C0" w:rsidRDefault="00EB40C0">
            <w:pPr>
              <w:pStyle w:val="ad"/>
            </w:pPr>
            <w:r>
              <w:t>Массив, который хранит результат матричного выражения</w:t>
            </w:r>
          </w:p>
        </w:tc>
      </w:tr>
      <w:tr w:rsidR="008B37FD">
        <w:tc>
          <w:tcPr>
            <w:tcW w:w="971" w:type="pct"/>
            <w:shd w:val="clear" w:color="auto" w:fill="auto"/>
          </w:tcPr>
          <w:p w:rsidR="008B37FD" w:rsidRPr="00D55C4B" w:rsidRDefault="00EB40C0">
            <w:pPr>
              <w:pStyle w:val="ad"/>
            </w:pPr>
            <w:r w:rsidRPr="00EB40C0">
              <w:rPr>
                <w:lang w:val="en-US"/>
              </w:rPr>
              <w:t>MatrixA</w:t>
            </w:r>
            <w:r w:rsidR="008B37FD">
              <w:rPr>
                <w:lang w:val="en-US"/>
              </w:rPr>
              <w:t xml:space="preserve">, </w:t>
            </w:r>
            <w:r>
              <w:rPr>
                <w:lang w:val="en-US"/>
              </w:rPr>
              <w:t>Matrix</w:t>
            </w:r>
            <w:r w:rsidR="008B37FD" w:rsidRPr="00D55C4B">
              <w:t>B</w:t>
            </w:r>
          </w:p>
        </w:tc>
        <w:tc>
          <w:tcPr>
            <w:tcW w:w="1815" w:type="pct"/>
            <w:shd w:val="clear" w:color="auto" w:fill="auto"/>
          </w:tcPr>
          <w:p w:rsidR="008B37FD" w:rsidRPr="00D55C4B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D55C4B">
              <w:rPr>
                <w:lang w:val="en-US"/>
              </w:rPr>
              <w:t>rray [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>,</w:t>
            </w:r>
            <w:r w:rsidR="00EB40C0">
              <w:t xml:space="preserve"> </w:t>
            </w:r>
            <w:r w:rsidRPr="00D55C4B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D55C4B">
              <w:rPr>
                <w:lang w:val="en-US"/>
              </w:rPr>
              <w:t xml:space="preserve">] of </w:t>
            </w:r>
            <w:r w:rsidR="00EB40C0">
              <w:rPr>
                <w:lang w:val="en-US"/>
              </w:rPr>
              <w:t>Integer</w:t>
            </w:r>
          </w:p>
        </w:tc>
        <w:tc>
          <w:tcPr>
            <w:tcW w:w="2214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Исходные </w:t>
            </w:r>
            <w:r w:rsidRPr="00D55C4B">
              <w:t>ма</w:t>
            </w:r>
            <w:r>
              <w:t>трицы</w:t>
            </w:r>
          </w:p>
        </w:tc>
      </w:tr>
    </w:tbl>
    <w:p w:rsidR="008B37FD" w:rsidRPr="004D29BA" w:rsidRDefault="008B37FD" w:rsidP="008B37FD">
      <w:pPr>
        <w:pStyle w:val="ad"/>
      </w:pPr>
    </w:p>
    <w:p w:rsidR="008B37FD" w:rsidRDefault="008B37FD" w:rsidP="008B37FD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 xml:space="preserve"> – Структура данных алгоритма </w:t>
      </w:r>
      <w:r w:rsidR="00EB40C0" w:rsidRPr="00EB40C0">
        <w:t>MatrixSum</w:t>
      </w:r>
      <w:r w:rsidR="00EB40C0">
        <w:t xml:space="preserve"> </w:t>
      </w:r>
      <w:r w:rsidRPr="00085EED">
        <w:t>(</w:t>
      </w:r>
      <w:r w:rsidR="00EB40C0" w:rsidRPr="00EB40C0">
        <w:t>FirstMatrix</w:t>
      </w:r>
      <w:r w:rsidRPr="00A03B3D">
        <w:t xml:space="preserve">, </w:t>
      </w:r>
      <w:r w:rsidR="00EB40C0" w:rsidRPr="00EB40C0">
        <w:rPr>
          <w:lang w:val="en-US"/>
        </w:rPr>
        <w:t>SecondMatrix</w:t>
      </w:r>
      <w:r w:rsidRPr="00A03B3D">
        <w:t xml:space="preserve">, </w:t>
      </w:r>
      <w:r w:rsidR="00EB40C0" w:rsidRPr="00EB40C0">
        <w:rPr>
          <w:lang w:val="en-US"/>
        </w:rPr>
        <w:t>isDifference</w:t>
      </w:r>
      <w:r w:rsidRPr="00A03B3D">
        <w:t xml:space="preserve">, </w:t>
      </w:r>
      <w:r>
        <w:rPr>
          <w:lang w:val="en-US"/>
        </w:rPr>
        <w:t>Res</w:t>
      </w:r>
      <w:r w:rsidR="00EB40C0">
        <w:rPr>
          <w:lang w:val="en-US"/>
        </w:rPr>
        <w:t>ult</w:t>
      </w:r>
      <w:r w:rsidRPr="00085EED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3"/>
        <w:gridCol w:w="2146"/>
        <w:gridCol w:w="2731"/>
        <w:gridCol w:w="2664"/>
      </w:tblGrid>
      <w:tr w:rsidR="008B37FD">
        <w:tc>
          <w:tcPr>
            <w:tcW w:w="866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201" w:type="pct"/>
            <w:shd w:val="clear" w:color="auto" w:fill="auto"/>
          </w:tcPr>
          <w:p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1448" w:type="pct"/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Назначение </w:t>
            </w:r>
          </w:p>
        </w:tc>
        <w:tc>
          <w:tcPr>
            <w:tcW w:w="1484" w:type="pct"/>
          </w:tcPr>
          <w:p w:rsidR="008B37FD" w:rsidRDefault="008B37FD">
            <w:pPr>
              <w:pStyle w:val="ad"/>
            </w:pPr>
            <w:r>
              <w:t>Тип параметра</w:t>
            </w:r>
          </w:p>
        </w:tc>
      </w:tr>
      <w:tr w:rsidR="008B37FD">
        <w:tc>
          <w:tcPr>
            <w:tcW w:w="866" w:type="pct"/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t xml:space="preserve">i, </w:t>
            </w:r>
            <w:r>
              <w:rPr>
                <w:lang w:val="en-US"/>
              </w:rPr>
              <w:t>j</w:t>
            </w:r>
          </w:p>
        </w:tc>
        <w:tc>
          <w:tcPr>
            <w:tcW w:w="1201" w:type="pct"/>
            <w:shd w:val="clear" w:color="auto" w:fill="auto"/>
          </w:tcPr>
          <w:p w:rsidR="008B37FD" w:rsidRDefault="008B37FD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48" w:type="pct"/>
            <w:shd w:val="clear" w:color="auto" w:fill="auto"/>
          </w:tcPr>
          <w:p w:rsidR="008B37FD" w:rsidRDefault="008B37FD">
            <w:pPr>
              <w:pStyle w:val="ad"/>
            </w:pPr>
            <w:r>
              <w:t>С</w:t>
            </w:r>
            <w:r w:rsidRPr="004D29BA">
              <w:t>четчик</w:t>
            </w:r>
            <w:r>
              <w:t>и</w:t>
            </w:r>
            <w:r w:rsidRPr="004D29BA">
              <w:t xml:space="preserve"> циклов</w:t>
            </w:r>
          </w:p>
        </w:tc>
        <w:tc>
          <w:tcPr>
            <w:tcW w:w="1484" w:type="pct"/>
          </w:tcPr>
          <w:p w:rsidR="008B37FD" w:rsidRDefault="008B37FD">
            <w:pPr>
              <w:pStyle w:val="ad"/>
            </w:pPr>
            <w:r>
              <w:t xml:space="preserve">Локальный </w:t>
            </w:r>
          </w:p>
        </w:tc>
      </w:tr>
      <w:tr w:rsidR="008B37FD">
        <w:tc>
          <w:tcPr>
            <w:tcW w:w="866" w:type="pct"/>
            <w:shd w:val="clear" w:color="auto" w:fill="auto"/>
          </w:tcPr>
          <w:p w:rsidR="008B37FD" w:rsidRPr="00832DE6" w:rsidRDefault="00EB40C0">
            <w:pPr>
              <w:pStyle w:val="ad"/>
              <w:rPr>
                <w:lang w:val="en-US"/>
              </w:rPr>
            </w:pPr>
            <w:r w:rsidRPr="00EB40C0">
              <w:t>MatrixSum</w:t>
            </w:r>
            <w:r w:rsidR="008B37FD">
              <w:rPr>
                <w:lang w:val="en-US"/>
              </w:rPr>
              <w:t xml:space="preserve">, </w:t>
            </w:r>
            <w:r w:rsidRPr="00EB40C0">
              <w:rPr>
                <w:lang w:val="en-US"/>
              </w:rPr>
              <w:t>SecondMatrix</w:t>
            </w:r>
          </w:p>
        </w:tc>
        <w:tc>
          <w:tcPr>
            <w:tcW w:w="1201" w:type="pct"/>
            <w:shd w:val="clear" w:color="auto" w:fill="auto"/>
          </w:tcPr>
          <w:p w:rsidR="008B37FD" w:rsidRPr="00EB40C0" w:rsidRDefault="008B37FD" w:rsidP="00EB40C0">
            <w:pPr>
              <w:pStyle w:val="ad"/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EB40C0">
              <w:t xml:space="preserve"> [1..3,</w:t>
            </w:r>
            <w:r w:rsidR="00EB40C0" w:rsidRPr="00EB40C0">
              <w:t xml:space="preserve"> </w:t>
            </w:r>
            <w:r w:rsidRPr="00EB40C0">
              <w:t xml:space="preserve">1..3] </w:t>
            </w:r>
            <w:r>
              <w:rPr>
                <w:lang w:val="en-US"/>
              </w:rPr>
              <w:t>of</w:t>
            </w:r>
            <w:r w:rsidRPr="00EB40C0">
              <w:t xml:space="preserve"> </w:t>
            </w:r>
            <w:r w:rsidR="00EB40C0">
              <w:rPr>
                <w:lang w:val="en-US"/>
              </w:rPr>
              <w:t>Integer</w:t>
            </w:r>
          </w:p>
        </w:tc>
        <w:tc>
          <w:tcPr>
            <w:tcW w:w="1448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714229">
              <w:t>Исходные матрицы</w:t>
            </w:r>
          </w:p>
        </w:tc>
        <w:tc>
          <w:tcPr>
            <w:tcW w:w="1484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  <w:tr w:rsidR="008B37FD">
        <w:tc>
          <w:tcPr>
            <w:tcW w:w="866" w:type="pct"/>
            <w:shd w:val="clear" w:color="auto" w:fill="auto"/>
          </w:tcPr>
          <w:p w:rsidR="008B37FD" w:rsidRPr="00EB40C0" w:rsidRDefault="00EB40C0">
            <w:pPr>
              <w:pStyle w:val="ad"/>
            </w:pPr>
            <w:r w:rsidRPr="00EB40C0">
              <w:rPr>
                <w:lang w:val="en-US"/>
              </w:rPr>
              <w:t>isDifference</w:t>
            </w:r>
          </w:p>
        </w:tc>
        <w:tc>
          <w:tcPr>
            <w:tcW w:w="1201" w:type="pct"/>
            <w:shd w:val="clear" w:color="auto" w:fill="auto"/>
          </w:tcPr>
          <w:p w:rsidR="008B37FD" w:rsidRPr="00EB40C0" w:rsidRDefault="008B37FD">
            <w:pPr>
              <w:pStyle w:val="ad"/>
            </w:pPr>
            <w:r>
              <w:rPr>
                <w:lang w:val="en-US"/>
              </w:rPr>
              <w:t>Boolean</w:t>
            </w:r>
          </w:p>
        </w:tc>
        <w:tc>
          <w:tcPr>
            <w:tcW w:w="1448" w:type="pct"/>
            <w:shd w:val="clear" w:color="auto" w:fill="auto"/>
          </w:tcPr>
          <w:p w:rsidR="008B37FD" w:rsidRPr="00D55C4B" w:rsidRDefault="008B37FD">
            <w:pPr>
              <w:pStyle w:val="ad"/>
            </w:pPr>
            <w:r w:rsidRPr="0048389F">
              <w:t>Перемен</w:t>
            </w:r>
            <w:r>
              <w:t>н</w:t>
            </w:r>
            <w:r w:rsidRPr="0048389F">
              <w:t>ая для реализации сложения</w:t>
            </w:r>
            <w:r w:rsidRPr="00832DE6">
              <w:t>/</w:t>
            </w:r>
            <w:r>
              <w:t>вычитания</w:t>
            </w:r>
          </w:p>
        </w:tc>
        <w:tc>
          <w:tcPr>
            <w:tcW w:w="1484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  <w:tr w:rsidR="008B37FD" w:rsidRPr="00085EED">
        <w:tc>
          <w:tcPr>
            <w:tcW w:w="866" w:type="pct"/>
            <w:shd w:val="clear" w:color="auto" w:fill="auto"/>
          </w:tcPr>
          <w:p w:rsidR="008B37FD" w:rsidRPr="00EB40C0" w:rsidRDefault="008B37FD">
            <w:pPr>
              <w:pStyle w:val="ad"/>
            </w:pPr>
            <w:r>
              <w:rPr>
                <w:lang w:val="en-US"/>
              </w:rPr>
              <w:t>Res</w:t>
            </w:r>
            <w:r w:rsidR="00EB40C0">
              <w:rPr>
                <w:lang w:val="en-US"/>
              </w:rPr>
              <w:t>ult</w:t>
            </w:r>
          </w:p>
        </w:tc>
        <w:tc>
          <w:tcPr>
            <w:tcW w:w="1201" w:type="pct"/>
            <w:shd w:val="clear" w:color="auto" w:fill="auto"/>
          </w:tcPr>
          <w:p w:rsidR="008B37FD" w:rsidRPr="009D7EC6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EB40C0">
              <w:t xml:space="preserve"> [1..3,</w:t>
            </w:r>
            <w:r w:rsidR="00EB40C0">
              <w:rPr>
                <w:lang w:val="en-US"/>
              </w:rPr>
              <w:t xml:space="preserve"> </w:t>
            </w:r>
            <w:r w:rsidRPr="00EB40C0">
              <w:t xml:space="preserve">1..3] </w:t>
            </w:r>
            <w:r>
              <w:rPr>
                <w:lang w:val="en-US"/>
              </w:rPr>
              <w:t>of</w:t>
            </w:r>
            <w:r w:rsidRPr="00EB40C0">
              <w:t xml:space="preserve"> </w:t>
            </w:r>
            <w:r w:rsidR="00EB40C0">
              <w:rPr>
                <w:lang w:val="en-US"/>
              </w:rPr>
              <w:t>Integer</w:t>
            </w:r>
          </w:p>
        </w:tc>
        <w:tc>
          <w:tcPr>
            <w:tcW w:w="1448" w:type="pct"/>
            <w:shd w:val="clear" w:color="auto" w:fill="auto"/>
          </w:tcPr>
          <w:p w:rsidR="008B37FD" w:rsidRPr="007935B3" w:rsidRDefault="008B37FD">
            <w:pPr>
              <w:pStyle w:val="ad"/>
            </w:pPr>
            <w:r>
              <w:t xml:space="preserve">Матрица с результатами расчета </w:t>
            </w:r>
          </w:p>
        </w:tc>
        <w:tc>
          <w:tcPr>
            <w:tcW w:w="1484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</w:tbl>
    <w:p w:rsidR="008B37FD" w:rsidRDefault="008B37FD" w:rsidP="008B37FD">
      <w:pPr>
        <w:pStyle w:val="ae"/>
      </w:pPr>
    </w:p>
    <w:p w:rsidR="008B37FD" w:rsidRDefault="008B37FD" w:rsidP="008B37FD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– Структура данных алгоритма </w:t>
      </w:r>
      <w:r w:rsidR="00EB40C0" w:rsidRPr="00EB40C0">
        <w:t xml:space="preserve">MultiplyMatrixAndConst </w:t>
      </w:r>
      <w:r>
        <w:t>(</w:t>
      </w:r>
      <w:r w:rsidR="00EB40C0" w:rsidRPr="00EB40C0">
        <w:rPr>
          <w:lang w:val="en-US"/>
        </w:rPr>
        <w:t>Matrix</w:t>
      </w:r>
      <w:r w:rsidRPr="00832DE6">
        <w:t xml:space="preserve">, </w:t>
      </w:r>
      <w:r w:rsidR="00EB40C0" w:rsidRPr="00EB40C0">
        <w:rPr>
          <w:lang w:val="en-US"/>
        </w:rPr>
        <w:t>Num</w:t>
      </w:r>
      <w:r w:rsidRPr="00832DE6">
        <w:t xml:space="preserve">, </w:t>
      </w:r>
      <w:r>
        <w:rPr>
          <w:lang w:val="en-US"/>
        </w:rPr>
        <w:t>Res</w:t>
      </w:r>
      <w:r w:rsidR="00EB40C0">
        <w:rPr>
          <w:lang w:val="en-US"/>
        </w:rPr>
        <w:t>ul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53"/>
        <w:gridCol w:w="2195"/>
        <w:gridCol w:w="2805"/>
        <w:gridCol w:w="6"/>
        <w:gridCol w:w="2685"/>
      </w:tblGrid>
      <w:tr w:rsidR="008B37FD" w:rsidRPr="00832DE6">
        <w:tc>
          <w:tcPr>
            <w:tcW w:w="884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74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50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37" w:type="pct"/>
            <w:tcBorders>
              <w:bottom w:val="single" w:sz="4" w:space="0" w:color="auto"/>
            </w:tcBorders>
          </w:tcPr>
          <w:p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RPr="00832DE6">
        <w:tc>
          <w:tcPr>
            <w:tcW w:w="884" w:type="pct"/>
            <w:tcBorders>
              <w:bottom w:val="nil"/>
            </w:tcBorders>
            <w:shd w:val="clear" w:color="auto" w:fill="auto"/>
          </w:tcPr>
          <w:p w:rsidR="008B37FD" w:rsidRPr="00832DE6" w:rsidRDefault="00EB40C0">
            <w:pPr>
              <w:pStyle w:val="ad"/>
              <w:rPr>
                <w:lang w:val="en-US"/>
              </w:rPr>
            </w:pPr>
            <w:r>
              <w:t>i, j</w:t>
            </w:r>
          </w:p>
        </w:tc>
        <w:tc>
          <w:tcPr>
            <w:tcW w:w="1174" w:type="pct"/>
            <w:tcBorders>
              <w:bottom w:val="nil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504" w:type="pct"/>
            <w:gridSpan w:val="2"/>
            <w:tcBorders>
              <w:bottom w:val="nil"/>
            </w:tcBorders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t>С</w:t>
            </w:r>
            <w:r w:rsidRPr="00832DE6">
              <w:t>четчик</w:t>
            </w:r>
            <w:r>
              <w:t>и</w:t>
            </w:r>
            <w:r w:rsidRPr="00832DE6">
              <w:t xml:space="preserve"> циклов</w:t>
            </w:r>
          </w:p>
          <w:p w:rsidR="008B37FD" w:rsidRPr="00832DE6" w:rsidRDefault="008B37FD">
            <w:pPr>
              <w:pStyle w:val="ad"/>
              <w:rPr>
                <w:lang w:val="en-US"/>
              </w:rPr>
            </w:pPr>
          </w:p>
          <w:p w:rsidR="008B37FD" w:rsidRPr="00832DE6" w:rsidRDefault="008B37FD">
            <w:pPr>
              <w:pStyle w:val="ad"/>
              <w:rPr>
                <w:lang w:val="en-US"/>
              </w:rPr>
            </w:pPr>
          </w:p>
        </w:tc>
        <w:tc>
          <w:tcPr>
            <w:tcW w:w="1437" w:type="pct"/>
            <w:tcBorders>
              <w:bottom w:val="nil"/>
            </w:tcBorders>
          </w:tcPr>
          <w:p w:rsidR="008B37FD" w:rsidRPr="00832DE6" w:rsidRDefault="008B37FD">
            <w:pPr>
              <w:pStyle w:val="ad"/>
            </w:pPr>
            <w:r w:rsidRPr="00832DE6">
              <w:t>Локальны</w:t>
            </w:r>
            <w:r>
              <w:t>й</w:t>
            </w:r>
          </w:p>
        </w:tc>
      </w:tr>
      <w:tr w:rsidR="008B37FD" w:rsidRPr="00832DE6">
        <w:tc>
          <w:tcPr>
            <w:tcW w:w="884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EB40C0">
            <w:pPr>
              <w:pStyle w:val="ad"/>
              <w:rPr>
                <w:lang w:val="en-US"/>
              </w:rPr>
            </w:pPr>
            <w:r w:rsidRPr="00EB40C0">
              <w:rPr>
                <w:lang w:val="en-US"/>
              </w:rPr>
              <w:t>Matrix</w:t>
            </w:r>
          </w:p>
        </w:tc>
        <w:tc>
          <w:tcPr>
            <w:tcW w:w="1174" w:type="pct"/>
            <w:tcBorders>
              <w:bottom w:val="single" w:sz="4" w:space="0" w:color="auto"/>
            </w:tcBorders>
            <w:shd w:val="clear" w:color="auto" w:fill="auto"/>
          </w:tcPr>
          <w:p w:rsidR="008B37FD" w:rsidRPr="00EB40C0" w:rsidRDefault="008B37FD">
            <w:pPr>
              <w:pStyle w:val="ad"/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>,</w:t>
            </w:r>
            <w:r w:rsidR="005E22DC">
              <w:t xml:space="preserve"> </w:t>
            </w:r>
            <w:r w:rsidRPr="007A3370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 xml:space="preserve">] </w:t>
            </w:r>
            <w:r>
              <w:rPr>
                <w:lang w:val="en-US"/>
              </w:rPr>
              <w:t>of</w:t>
            </w:r>
            <w:r w:rsidRPr="007A3370">
              <w:rPr>
                <w:lang w:val="en-US"/>
              </w:rPr>
              <w:t xml:space="preserve"> </w:t>
            </w:r>
            <w:r w:rsidR="00EB40C0" w:rsidRPr="00832DE6"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EB40C0">
            <w:pPr>
              <w:pStyle w:val="ad"/>
            </w:pPr>
            <w:r>
              <w:t>Исходная матрица</w:t>
            </w:r>
          </w:p>
        </w:tc>
        <w:tc>
          <w:tcPr>
            <w:tcW w:w="1440" w:type="pct"/>
            <w:gridSpan w:val="2"/>
            <w:tcBorders>
              <w:bottom w:val="single" w:sz="4" w:space="0" w:color="auto"/>
            </w:tcBorders>
          </w:tcPr>
          <w:p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EB40C0" w:rsidRPr="00832DE6">
        <w:tc>
          <w:tcPr>
            <w:tcW w:w="884" w:type="pct"/>
            <w:tcBorders>
              <w:bottom w:val="single" w:sz="4" w:space="0" w:color="auto"/>
            </w:tcBorders>
            <w:shd w:val="clear" w:color="auto" w:fill="auto"/>
          </w:tcPr>
          <w:p w:rsidR="00EB40C0" w:rsidRPr="00832DE6" w:rsidRDefault="00EB40C0">
            <w:pPr>
              <w:pStyle w:val="ad"/>
              <w:rPr>
                <w:lang w:val="en-US"/>
              </w:rPr>
            </w:pPr>
            <w:r w:rsidRPr="00EB40C0">
              <w:rPr>
                <w:lang w:val="en-US"/>
              </w:rPr>
              <w:t>Num</w:t>
            </w:r>
          </w:p>
        </w:tc>
        <w:tc>
          <w:tcPr>
            <w:tcW w:w="1174" w:type="pct"/>
            <w:tcBorders>
              <w:bottom w:val="single" w:sz="4" w:space="0" w:color="auto"/>
            </w:tcBorders>
            <w:shd w:val="clear" w:color="auto" w:fill="auto"/>
          </w:tcPr>
          <w:p w:rsidR="00EB40C0" w:rsidRDefault="00EB40C0">
            <w:pPr>
              <w:pStyle w:val="ad"/>
              <w:rPr>
                <w:lang w:val="en-US"/>
              </w:rPr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EB40C0" w:rsidRDefault="00EB40C0">
            <w:pPr>
              <w:pStyle w:val="ad"/>
            </w:pPr>
            <w:r w:rsidRPr="00832DE6">
              <w:t>Коэффициент умножения</w:t>
            </w:r>
          </w:p>
        </w:tc>
        <w:tc>
          <w:tcPr>
            <w:tcW w:w="1440" w:type="pct"/>
            <w:gridSpan w:val="2"/>
            <w:tcBorders>
              <w:bottom w:val="single" w:sz="4" w:space="0" w:color="auto"/>
            </w:tcBorders>
          </w:tcPr>
          <w:p w:rsidR="00EB40C0" w:rsidRPr="00832DE6" w:rsidRDefault="00EB40C0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8B37FD" w:rsidRPr="00832DE6">
        <w:tc>
          <w:tcPr>
            <w:tcW w:w="884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EB40C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74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>,</w:t>
            </w:r>
            <w:r w:rsidR="005E22DC">
              <w:t xml:space="preserve"> </w:t>
            </w:r>
            <w:r w:rsidRPr="007A3370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 xml:space="preserve">] </w:t>
            </w:r>
            <w:r>
              <w:rPr>
                <w:lang w:val="en-US"/>
              </w:rPr>
              <w:t>of</w:t>
            </w:r>
            <w:r w:rsidRPr="007A3370">
              <w:rPr>
                <w:lang w:val="en-US"/>
              </w:rPr>
              <w:t xml:space="preserve"> </w:t>
            </w:r>
            <w:r w:rsidR="005E22DC">
              <w:rPr>
                <w:lang w:val="en-US"/>
              </w:rPr>
              <w:t>Integer</w:t>
            </w:r>
          </w:p>
        </w:tc>
        <w:tc>
          <w:tcPr>
            <w:tcW w:w="150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>
              <w:t>Матрица</w:t>
            </w:r>
            <w:r w:rsidRPr="00832DE6">
              <w:t xml:space="preserve"> </w:t>
            </w:r>
            <w:r>
              <w:t>с результатами расчета</w:t>
            </w:r>
          </w:p>
        </w:tc>
        <w:tc>
          <w:tcPr>
            <w:tcW w:w="1440" w:type="pct"/>
            <w:gridSpan w:val="2"/>
            <w:tcBorders>
              <w:bottom w:val="single" w:sz="4" w:space="0" w:color="auto"/>
            </w:tcBorders>
          </w:tcPr>
          <w:p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:rsidR="008B37FD" w:rsidRPr="0031219F" w:rsidRDefault="008B37FD" w:rsidP="008B37FD">
      <w:pPr>
        <w:pStyle w:val="ad"/>
      </w:pPr>
    </w:p>
    <w:p w:rsidR="008B37FD" w:rsidRDefault="008B37FD" w:rsidP="008B37FD">
      <w:pPr>
        <w:pStyle w:val="ae"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– </w:t>
      </w:r>
      <w:r w:rsidRPr="00214516">
        <w:t xml:space="preserve">Структура данных алгоритма </w:t>
      </w:r>
      <w:r w:rsidR="005E22DC" w:rsidRPr="005E22DC">
        <w:t xml:space="preserve">MultiplyMatrices </w:t>
      </w:r>
      <w:r>
        <w:t>(</w:t>
      </w:r>
      <w:r w:rsidR="005E22DC" w:rsidRPr="005E22DC">
        <w:rPr>
          <w:lang w:val="en-US"/>
        </w:rPr>
        <w:t>FirstMatrix</w:t>
      </w:r>
      <w:r w:rsidRPr="00832DE6">
        <w:t xml:space="preserve">, </w:t>
      </w:r>
      <w:r w:rsidR="005E22DC" w:rsidRPr="005E22DC">
        <w:rPr>
          <w:lang w:val="en-US"/>
        </w:rPr>
        <w:t>SecondMatrix</w:t>
      </w:r>
      <w:r w:rsidRPr="00832DE6">
        <w:t xml:space="preserve">, </w:t>
      </w:r>
      <w:r w:rsidR="005E22DC">
        <w:rPr>
          <w:lang w:val="en-US"/>
        </w:rPr>
        <w:t>Result</w:t>
      </w:r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3"/>
        <w:gridCol w:w="2207"/>
        <w:gridCol w:w="2600"/>
        <w:gridCol w:w="2734"/>
      </w:tblGrid>
      <w:tr w:rsidR="008B37FD" w:rsidTr="005E22DC">
        <w:tc>
          <w:tcPr>
            <w:tcW w:w="965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Элементы данных </w:t>
            </w:r>
          </w:p>
        </w:tc>
        <w:tc>
          <w:tcPr>
            <w:tcW w:w="1181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>Рекомендуемый тип</w:t>
            </w:r>
          </w:p>
        </w:tc>
        <w:tc>
          <w:tcPr>
            <w:tcW w:w="1391" w:type="pct"/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t xml:space="preserve">Назначение </w:t>
            </w:r>
          </w:p>
        </w:tc>
        <w:tc>
          <w:tcPr>
            <w:tcW w:w="1464" w:type="pct"/>
          </w:tcPr>
          <w:p w:rsidR="008B37FD" w:rsidRPr="00832DE6" w:rsidRDefault="008B37FD">
            <w:pPr>
              <w:pStyle w:val="ad"/>
            </w:pPr>
            <w:r w:rsidRPr="00832DE6">
              <w:t>Тип параметра</w:t>
            </w:r>
          </w:p>
        </w:tc>
      </w:tr>
      <w:tr w:rsidR="008B37FD" w:rsidTr="005E22DC">
        <w:tc>
          <w:tcPr>
            <w:tcW w:w="965" w:type="pct"/>
            <w:tcBorders>
              <w:bottom w:val="single" w:sz="4" w:space="0" w:color="auto"/>
            </w:tcBorders>
            <w:shd w:val="clear" w:color="auto" w:fill="auto"/>
          </w:tcPr>
          <w:p w:rsidR="008B37FD" w:rsidRPr="00EB40C0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, j</w:t>
            </w:r>
            <w:r w:rsidR="00EB40C0">
              <w:t xml:space="preserve">, </w:t>
            </w:r>
            <w:r w:rsidR="00EB40C0">
              <w:rPr>
                <w:lang w:val="en-US"/>
              </w:rPr>
              <w:t>l</w:t>
            </w:r>
          </w:p>
        </w:tc>
        <w:tc>
          <w:tcPr>
            <w:tcW w:w="118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</w:pPr>
            <w:r w:rsidRPr="00832DE6">
              <w:rPr>
                <w:lang w:val="en-US"/>
              </w:rPr>
              <w:t>Integer</w:t>
            </w:r>
          </w:p>
        </w:tc>
        <w:tc>
          <w:tcPr>
            <w:tcW w:w="1391" w:type="pct"/>
            <w:tcBorders>
              <w:bottom w:val="single" w:sz="4" w:space="0" w:color="auto"/>
            </w:tcBorders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t>С</w:t>
            </w:r>
            <w:r w:rsidRPr="00832DE6">
              <w:t>четчик</w:t>
            </w:r>
            <w:r>
              <w:t>и</w:t>
            </w:r>
            <w:r w:rsidRPr="00832DE6">
              <w:t xml:space="preserve"> циклов</w:t>
            </w:r>
          </w:p>
          <w:p w:rsidR="008B37FD" w:rsidRPr="00832DE6" w:rsidRDefault="008B37FD">
            <w:pPr>
              <w:pStyle w:val="ad"/>
            </w:pPr>
          </w:p>
        </w:tc>
        <w:tc>
          <w:tcPr>
            <w:tcW w:w="1464" w:type="pct"/>
            <w:tcBorders>
              <w:bottom w:val="single" w:sz="4" w:space="0" w:color="auto"/>
            </w:tcBorders>
          </w:tcPr>
          <w:p w:rsidR="008B37FD" w:rsidRPr="00750AF2" w:rsidRDefault="008B37FD">
            <w:pPr>
              <w:pStyle w:val="ad"/>
              <w:rPr>
                <w:lang w:val="en-US"/>
              </w:rPr>
            </w:pPr>
            <w:r w:rsidRPr="00832DE6">
              <w:t>Локальны</w:t>
            </w:r>
            <w:r>
              <w:t>й</w:t>
            </w:r>
          </w:p>
        </w:tc>
      </w:tr>
      <w:tr w:rsidR="008B37FD" w:rsidTr="005E22DC">
        <w:tc>
          <w:tcPr>
            <w:tcW w:w="965" w:type="pct"/>
            <w:shd w:val="clear" w:color="auto" w:fill="auto"/>
          </w:tcPr>
          <w:p w:rsidR="008B37FD" w:rsidRDefault="005E22DC">
            <w:pPr>
              <w:pStyle w:val="ad"/>
              <w:rPr>
                <w:lang w:val="en-US"/>
              </w:rPr>
            </w:pPr>
            <w:r w:rsidRPr="005E22DC">
              <w:rPr>
                <w:lang w:val="en-US"/>
              </w:rPr>
              <w:t>FirstMatrix</w:t>
            </w:r>
            <w:r>
              <w:rPr>
                <w:lang w:val="en-US"/>
              </w:rPr>
              <w:t>,</w:t>
            </w:r>
          </w:p>
          <w:p w:rsidR="005E22DC" w:rsidRPr="005E22DC" w:rsidRDefault="005E22DC">
            <w:pPr>
              <w:pStyle w:val="ad"/>
              <w:rPr>
                <w:lang w:val="en-US"/>
              </w:rPr>
            </w:pPr>
            <w:r w:rsidRPr="005E22DC">
              <w:rPr>
                <w:lang w:val="en-US"/>
              </w:rPr>
              <w:t>SecondMatrix</w:t>
            </w:r>
          </w:p>
        </w:tc>
        <w:tc>
          <w:tcPr>
            <w:tcW w:w="1181" w:type="pct"/>
            <w:shd w:val="clear" w:color="auto" w:fill="auto"/>
          </w:tcPr>
          <w:p w:rsidR="008B37FD" w:rsidRPr="00832DE6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>,</w:t>
            </w:r>
            <w:r w:rsidR="005E22DC">
              <w:t xml:space="preserve"> </w:t>
            </w:r>
            <w:r w:rsidRPr="007A3370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 xml:space="preserve">] </w:t>
            </w:r>
            <w:r>
              <w:rPr>
                <w:lang w:val="en-US"/>
              </w:rPr>
              <w:t>of</w:t>
            </w:r>
            <w:r w:rsidRPr="007A3370">
              <w:rPr>
                <w:lang w:val="en-US"/>
              </w:rPr>
              <w:t xml:space="preserve"> </w:t>
            </w:r>
            <w:r w:rsidR="005E22DC" w:rsidRPr="00832DE6">
              <w:rPr>
                <w:lang w:val="en-US"/>
              </w:rPr>
              <w:t>Integer</w:t>
            </w:r>
          </w:p>
        </w:tc>
        <w:tc>
          <w:tcPr>
            <w:tcW w:w="1391" w:type="pct"/>
            <w:shd w:val="clear" w:color="auto" w:fill="auto"/>
          </w:tcPr>
          <w:p w:rsidR="008B37FD" w:rsidRPr="00832DE6" w:rsidRDefault="005E22DC" w:rsidP="005E22DC">
            <w:pPr>
              <w:pStyle w:val="ad"/>
              <w:rPr>
                <w:lang w:val="en-US"/>
              </w:rPr>
            </w:pPr>
            <w:r>
              <w:t>Исходные</w:t>
            </w:r>
            <w:r w:rsidR="008B37FD">
              <w:t xml:space="preserve"> матриц</w:t>
            </w:r>
            <w:r>
              <w:t>ы</w:t>
            </w:r>
          </w:p>
        </w:tc>
        <w:tc>
          <w:tcPr>
            <w:tcW w:w="1464" w:type="pct"/>
          </w:tcPr>
          <w:p w:rsidR="008B37FD" w:rsidRPr="00832DE6" w:rsidRDefault="008B37FD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  <w:tr w:rsidR="005E22DC" w:rsidTr="005E22DC">
        <w:tc>
          <w:tcPr>
            <w:tcW w:w="965" w:type="pct"/>
            <w:shd w:val="clear" w:color="auto" w:fill="auto"/>
          </w:tcPr>
          <w:p w:rsidR="005E22DC" w:rsidRPr="005E22DC" w:rsidRDefault="005E22D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81" w:type="pct"/>
            <w:shd w:val="clear" w:color="auto" w:fill="auto"/>
          </w:tcPr>
          <w:p w:rsidR="005E22DC" w:rsidRDefault="005E22DC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>,</w:t>
            </w:r>
            <w:r>
              <w:t xml:space="preserve"> </w:t>
            </w:r>
            <w:r w:rsidRPr="007A3370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 xml:space="preserve">] </w:t>
            </w:r>
            <w:r>
              <w:rPr>
                <w:lang w:val="en-US"/>
              </w:rPr>
              <w:t>of</w:t>
            </w:r>
            <w:r w:rsidRPr="007A3370">
              <w:rPr>
                <w:lang w:val="en-US"/>
              </w:rPr>
              <w:t xml:space="preserve"> </w:t>
            </w:r>
            <w:r w:rsidRPr="00832DE6">
              <w:rPr>
                <w:lang w:val="en-US"/>
              </w:rPr>
              <w:t>Integer</w:t>
            </w:r>
          </w:p>
        </w:tc>
        <w:tc>
          <w:tcPr>
            <w:tcW w:w="1391" w:type="pct"/>
            <w:shd w:val="clear" w:color="auto" w:fill="auto"/>
          </w:tcPr>
          <w:p w:rsidR="005E22DC" w:rsidRDefault="005E22DC">
            <w:pPr>
              <w:pStyle w:val="ad"/>
            </w:pPr>
            <w:r>
              <w:t>Матрица с результатами расчета</w:t>
            </w:r>
          </w:p>
        </w:tc>
        <w:tc>
          <w:tcPr>
            <w:tcW w:w="1464" w:type="pct"/>
          </w:tcPr>
          <w:p w:rsidR="005E22DC" w:rsidRPr="00832DE6" w:rsidRDefault="005E22DC">
            <w:pPr>
              <w:pStyle w:val="ad"/>
            </w:pPr>
            <w:r w:rsidRPr="00832DE6">
              <w:t>Формальны</w:t>
            </w:r>
            <w:r>
              <w:t>й</w:t>
            </w:r>
          </w:p>
        </w:tc>
      </w:tr>
    </w:tbl>
    <w:p w:rsidR="008B37FD" w:rsidRDefault="008B37FD" w:rsidP="008B37FD">
      <w:pPr>
        <w:pStyle w:val="ae"/>
      </w:pPr>
    </w:p>
    <w:p w:rsidR="005E22DC" w:rsidRDefault="005E22DC" w:rsidP="005E22DC">
      <w:pPr>
        <w:pStyle w:val="ae"/>
      </w:pPr>
      <w:r>
        <w:t xml:space="preserve">Таблица 6 – Структура данных алгоритма </w:t>
      </w:r>
      <w:r w:rsidRPr="005E22DC">
        <w:rPr>
          <w:lang w:val="en-US"/>
        </w:rPr>
        <w:t>InputMatrix</w:t>
      </w:r>
      <w:r w:rsidRPr="005E22DC">
        <w:t xml:space="preserve"> </w:t>
      </w:r>
      <w:r w:rsidRPr="00750AF2">
        <w:t>(</w:t>
      </w:r>
      <w:r w:rsidR="00717EE3">
        <w:rPr>
          <w:lang w:val="en-US"/>
        </w:rPr>
        <w:t>Result</w:t>
      </w:r>
      <w:bookmarkStart w:id="40" w:name="_GoBack"/>
      <w:bookmarkEnd w:id="40"/>
      <w:r w:rsidRPr="00750AF2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2146"/>
        <w:gridCol w:w="2784"/>
        <w:gridCol w:w="2784"/>
      </w:tblGrid>
      <w:tr w:rsidR="005E22DC" w:rsidTr="008F59B0">
        <w:tc>
          <w:tcPr>
            <w:tcW w:w="876" w:type="pct"/>
            <w:tcBorders>
              <w:bottom w:val="single" w:sz="4" w:space="0" w:color="auto"/>
            </w:tcBorders>
            <w:shd w:val="clear" w:color="auto" w:fill="auto"/>
          </w:tcPr>
          <w:p w:rsidR="005E22DC" w:rsidRDefault="005E22DC" w:rsidP="008F59B0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38" w:type="pct"/>
            <w:tcBorders>
              <w:bottom w:val="single" w:sz="4" w:space="0" w:color="auto"/>
            </w:tcBorders>
            <w:shd w:val="clear" w:color="auto" w:fill="auto"/>
          </w:tcPr>
          <w:p w:rsidR="005E22DC" w:rsidRDefault="005E22DC" w:rsidP="008F59B0">
            <w:pPr>
              <w:pStyle w:val="ad"/>
            </w:pPr>
            <w:r>
              <w:t>Рекомендуемый тип</w:t>
            </w:r>
          </w:p>
        </w:tc>
        <w:tc>
          <w:tcPr>
            <w:tcW w:w="1493" w:type="pct"/>
            <w:tcBorders>
              <w:bottom w:val="single" w:sz="4" w:space="0" w:color="auto"/>
            </w:tcBorders>
            <w:shd w:val="clear" w:color="auto" w:fill="auto"/>
          </w:tcPr>
          <w:p w:rsidR="005E22DC" w:rsidRDefault="005E22DC" w:rsidP="008F59B0">
            <w:pPr>
              <w:pStyle w:val="ad"/>
            </w:pPr>
            <w:r>
              <w:t xml:space="preserve">Назначение </w:t>
            </w:r>
          </w:p>
        </w:tc>
        <w:tc>
          <w:tcPr>
            <w:tcW w:w="1493" w:type="pct"/>
            <w:tcBorders>
              <w:bottom w:val="single" w:sz="4" w:space="0" w:color="auto"/>
            </w:tcBorders>
          </w:tcPr>
          <w:p w:rsidR="005E22DC" w:rsidRDefault="005E22DC" w:rsidP="008F59B0">
            <w:pPr>
              <w:pStyle w:val="ad"/>
            </w:pPr>
            <w:r>
              <w:t>Тип параметра</w:t>
            </w:r>
          </w:p>
        </w:tc>
      </w:tr>
      <w:tr w:rsidR="005E22DC" w:rsidTr="008F59B0">
        <w:tc>
          <w:tcPr>
            <w:tcW w:w="876" w:type="pct"/>
            <w:tcBorders>
              <w:bottom w:val="nil"/>
            </w:tcBorders>
            <w:shd w:val="clear" w:color="auto" w:fill="auto"/>
          </w:tcPr>
          <w:p w:rsidR="005E22DC" w:rsidRPr="0031219F" w:rsidRDefault="005E22DC" w:rsidP="008F59B0">
            <w:pPr>
              <w:pStyle w:val="ad"/>
            </w:pPr>
            <w:r>
              <w:rPr>
                <w:lang w:val="en-US"/>
              </w:rPr>
              <w:t>i, j</w:t>
            </w:r>
          </w:p>
        </w:tc>
        <w:tc>
          <w:tcPr>
            <w:tcW w:w="1138" w:type="pct"/>
            <w:tcBorders>
              <w:bottom w:val="nil"/>
            </w:tcBorders>
            <w:shd w:val="clear" w:color="auto" w:fill="auto"/>
          </w:tcPr>
          <w:p w:rsidR="005E22DC" w:rsidRDefault="005E22DC" w:rsidP="008F59B0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93" w:type="pct"/>
            <w:tcBorders>
              <w:bottom w:val="nil"/>
            </w:tcBorders>
            <w:shd w:val="clear" w:color="auto" w:fill="auto"/>
          </w:tcPr>
          <w:p w:rsidR="005E22DC" w:rsidRPr="00FF563A" w:rsidRDefault="005E22DC" w:rsidP="008F59B0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493" w:type="pct"/>
            <w:tcBorders>
              <w:bottom w:val="nil"/>
            </w:tcBorders>
          </w:tcPr>
          <w:p w:rsidR="005E22DC" w:rsidRPr="007935B3" w:rsidRDefault="005E22DC" w:rsidP="008F59B0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5E22DC" w:rsidTr="008F59B0">
        <w:tc>
          <w:tcPr>
            <w:tcW w:w="876" w:type="pct"/>
          </w:tcPr>
          <w:p w:rsidR="005E22DC" w:rsidRPr="007935B3" w:rsidRDefault="005E22DC" w:rsidP="008F59B0">
            <w:pPr>
              <w:pStyle w:val="ad"/>
            </w:pPr>
            <w:r w:rsidRPr="005E22DC">
              <w:rPr>
                <w:lang w:val="en-US"/>
              </w:rPr>
              <w:t>isCorrect</w:t>
            </w:r>
          </w:p>
        </w:tc>
        <w:tc>
          <w:tcPr>
            <w:tcW w:w="1138" w:type="pct"/>
          </w:tcPr>
          <w:p w:rsidR="005E22DC" w:rsidRPr="005E22DC" w:rsidRDefault="005E22DC" w:rsidP="008F59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93" w:type="pct"/>
          </w:tcPr>
          <w:p w:rsidR="005E22DC" w:rsidRPr="007935B3" w:rsidRDefault="005E22DC" w:rsidP="008F59B0">
            <w:pPr>
              <w:pStyle w:val="ad"/>
            </w:pPr>
            <w:r>
              <w:t xml:space="preserve">Индикатор правильного ответа </w:t>
            </w:r>
          </w:p>
        </w:tc>
        <w:tc>
          <w:tcPr>
            <w:tcW w:w="1493" w:type="pct"/>
          </w:tcPr>
          <w:p w:rsidR="005E22DC" w:rsidRDefault="005E22DC" w:rsidP="008F59B0">
            <w:pPr>
              <w:pStyle w:val="ad"/>
            </w:pPr>
            <w:r>
              <w:t>Локальный</w:t>
            </w:r>
          </w:p>
        </w:tc>
      </w:tr>
      <w:tr w:rsidR="005E22DC" w:rsidTr="008F59B0">
        <w:tc>
          <w:tcPr>
            <w:tcW w:w="876" w:type="pct"/>
          </w:tcPr>
          <w:p w:rsidR="005E22DC" w:rsidRPr="005A5EB4" w:rsidRDefault="005E22DC" w:rsidP="008F59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138" w:type="pct"/>
          </w:tcPr>
          <w:p w:rsidR="005E22DC" w:rsidRDefault="005E22DC" w:rsidP="008F59B0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9D7EC6">
              <w:rPr>
                <w:lang w:val="en-US"/>
              </w:rPr>
              <w:t>rray</w:t>
            </w:r>
            <w:r w:rsidRPr="007A3370">
              <w:rPr>
                <w:lang w:val="en-US"/>
              </w:rPr>
              <w:t xml:space="preserve"> [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>,</w:t>
            </w:r>
            <w:r>
              <w:t xml:space="preserve"> </w:t>
            </w:r>
            <w:r w:rsidRPr="007A3370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7A3370">
              <w:rPr>
                <w:lang w:val="en-US"/>
              </w:rPr>
              <w:t xml:space="preserve">] </w:t>
            </w:r>
            <w:r>
              <w:rPr>
                <w:lang w:val="en-US"/>
              </w:rPr>
              <w:t>of</w:t>
            </w:r>
            <w:r w:rsidRPr="007A3370">
              <w:rPr>
                <w:lang w:val="en-US"/>
              </w:rPr>
              <w:t xml:space="preserve"> </w:t>
            </w:r>
            <w:r w:rsidRPr="00832DE6">
              <w:rPr>
                <w:lang w:val="en-US"/>
              </w:rPr>
              <w:t>Integer</w:t>
            </w:r>
          </w:p>
        </w:tc>
        <w:tc>
          <w:tcPr>
            <w:tcW w:w="1493" w:type="pct"/>
          </w:tcPr>
          <w:p w:rsidR="005E22DC" w:rsidRPr="005E22DC" w:rsidRDefault="005E22DC" w:rsidP="008F59B0">
            <w:pPr>
              <w:pStyle w:val="ad"/>
            </w:pPr>
            <w:r>
              <w:t>Введенная матрица</w:t>
            </w:r>
          </w:p>
        </w:tc>
        <w:tc>
          <w:tcPr>
            <w:tcW w:w="1493" w:type="pct"/>
          </w:tcPr>
          <w:p w:rsidR="005E22DC" w:rsidRDefault="005E22DC" w:rsidP="008F59B0">
            <w:pPr>
              <w:pStyle w:val="ad"/>
            </w:pPr>
            <w:r>
              <w:t>Формальный</w:t>
            </w:r>
          </w:p>
        </w:tc>
      </w:tr>
    </w:tbl>
    <w:p w:rsidR="005E22DC" w:rsidRPr="00750AF2" w:rsidRDefault="005E22DC" w:rsidP="008B37FD">
      <w:pPr>
        <w:pStyle w:val="ae"/>
      </w:pPr>
    </w:p>
    <w:p w:rsidR="008B37FD" w:rsidRDefault="008B37FD" w:rsidP="008B37FD">
      <w:pPr>
        <w:pStyle w:val="ae"/>
      </w:pPr>
      <w:r>
        <w:t xml:space="preserve">Таблица </w:t>
      </w:r>
      <w:r w:rsidR="005E22DC">
        <w:t>7</w:t>
      </w:r>
      <w:r>
        <w:t xml:space="preserve"> – Структура данных алгоритма </w:t>
      </w:r>
      <w:r>
        <w:rPr>
          <w:lang w:val="en-US"/>
        </w:rPr>
        <w:t>Output</w:t>
      </w:r>
      <w:r w:rsidRPr="00B3346E">
        <w:t>Mat</w:t>
      </w:r>
      <w:r w:rsidRPr="007935B3">
        <w:t xml:space="preserve"> </w:t>
      </w:r>
      <w:r w:rsidRPr="00750AF2">
        <w:t>(</w:t>
      </w:r>
      <w:r w:rsidR="005E22DC" w:rsidRPr="005E22DC">
        <w:rPr>
          <w:lang w:val="en-US"/>
        </w:rPr>
        <w:t>Matrix</w:t>
      </w:r>
      <w:r w:rsidRPr="00750AF2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2146"/>
        <w:gridCol w:w="2784"/>
        <w:gridCol w:w="2784"/>
      </w:tblGrid>
      <w:tr w:rsidR="008B37FD">
        <w:tc>
          <w:tcPr>
            <w:tcW w:w="876" w:type="pct"/>
            <w:tcBorders>
              <w:bottom w:val="single" w:sz="4" w:space="0" w:color="auto"/>
            </w:tcBorders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Элементы данных </w:t>
            </w:r>
          </w:p>
        </w:tc>
        <w:tc>
          <w:tcPr>
            <w:tcW w:w="1138" w:type="pct"/>
            <w:tcBorders>
              <w:bottom w:val="single" w:sz="4" w:space="0" w:color="auto"/>
            </w:tcBorders>
            <w:shd w:val="clear" w:color="auto" w:fill="auto"/>
          </w:tcPr>
          <w:p w:rsidR="008B37FD" w:rsidRDefault="008B37FD">
            <w:pPr>
              <w:pStyle w:val="ad"/>
            </w:pPr>
            <w:r>
              <w:t>Рекомендуемый тип</w:t>
            </w:r>
          </w:p>
        </w:tc>
        <w:tc>
          <w:tcPr>
            <w:tcW w:w="1493" w:type="pct"/>
            <w:tcBorders>
              <w:bottom w:val="single" w:sz="4" w:space="0" w:color="auto"/>
            </w:tcBorders>
            <w:shd w:val="clear" w:color="auto" w:fill="auto"/>
          </w:tcPr>
          <w:p w:rsidR="008B37FD" w:rsidRDefault="008B37FD">
            <w:pPr>
              <w:pStyle w:val="ad"/>
            </w:pPr>
            <w:r>
              <w:t xml:space="preserve">Назначение </w:t>
            </w:r>
          </w:p>
        </w:tc>
        <w:tc>
          <w:tcPr>
            <w:tcW w:w="1493" w:type="pct"/>
            <w:tcBorders>
              <w:bottom w:val="single" w:sz="4" w:space="0" w:color="auto"/>
            </w:tcBorders>
          </w:tcPr>
          <w:p w:rsidR="008B37FD" w:rsidRDefault="008B37FD">
            <w:pPr>
              <w:pStyle w:val="ad"/>
            </w:pPr>
            <w:r>
              <w:t>Тип параметра</w:t>
            </w:r>
          </w:p>
        </w:tc>
      </w:tr>
      <w:tr w:rsidR="008B37FD">
        <w:tc>
          <w:tcPr>
            <w:tcW w:w="876" w:type="pct"/>
            <w:tcBorders>
              <w:bottom w:val="nil"/>
            </w:tcBorders>
            <w:shd w:val="clear" w:color="auto" w:fill="auto"/>
          </w:tcPr>
          <w:p w:rsidR="008B37FD" w:rsidRPr="0031219F" w:rsidRDefault="008B37FD">
            <w:pPr>
              <w:pStyle w:val="ad"/>
            </w:pPr>
            <w:r>
              <w:rPr>
                <w:lang w:val="en-US"/>
              </w:rPr>
              <w:t>i, j</w:t>
            </w:r>
          </w:p>
        </w:tc>
        <w:tc>
          <w:tcPr>
            <w:tcW w:w="1138" w:type="pct"/>
            <w:tcBorders>
              <w:bottom w:val="nil"/>
            </w:tcBorders>
            <w:shd w:val="clear" w:color="auto" w:fill="auto"/>
          </w:tcPr>
          <w:p w:rsidR="008B37FD" w:rsidRDefault="008B37FD">
            <w:pPr>
              <w:pStyle w:val="ad"/>
            </w:pPr>
            <w:r>
              <w:rPr>
                <w:lang w:val="en-US"/>
              </w:rPr>
              <w:t>I</w:t>
            </w:r>
            <w:r w:rsidRPr="004D29BA">
              <w:rPr>
                <w:lang w:val="en-US"/>
              </w:rPr>
              <w:t>nteger</w:t>
            </w:r>
          </w:p>
        </w:tc>
        <w:tc>
          <w:tcPr>
            <w:tcW w:w="1493" w:type="pct"/>
            <w:tcBorders>
              <w:bottom w:val="nil"/>
            </w:tcBorders>
            <w:shd w:val="clear" w:color="auto" w:fill="auto"/>
          </w:tcPr>
          <w:p w:rsidR="008B37FD" w:rsidRPr="00FF563A" w:rsidRDefault="008B37FD">
            <w:pPr>
              <w:pStyle w:val="ad"/>
            </w:pPr>
            <w:r>
              <w:t>Счетчик</w:t>
            </w:r>
            <w:r>
              <w:rPr>
                <w:lang w:val="en-US"/>
              </w:rPr>
              <w:t>и</w:t>
            </w:r>
            <w:r>
              <w:t xml:space="preserve"> циклов</w:t>
            </w:r>
          </w:p>
        </w:tc>
        <w:tc>
          <w:tcPr>
            <w:tcW w:w="1493" w:type="pct"/>
            <w:tcBorders>
              <w:bottom w:val="nil"/>
            </w:tcBorders>
          </w:tcPr>
          <w:p w:rsidR="008B37FD" w:rsidRPr="007935B3" w:rsidRDefault="008B37FD">
            <w:pPr>
              <w:pStyle w:val="ad"/>
              <w:rPr>
                <w:lang w:val="en-US"/>
              </w:rPr>
            </w:pPr>
            <w:r>
              <w:t>Локальный</w:t>
            </w:r>
          </w:p>
        </w:tc>
      </w:tr>
      <w:tr w:rsidR="008B37FD">
        <w:tc>
          <w:tcPr>
            <w:tcW w:w="876" w:type="pct"/>
          </w:tcPr>
          <w:p w:rsidR="008B37FD" w:rsidRPr="007935B3" w:rsidRDefault="005E22DC">
            <w:pPr>
              <w:pStyle w:val="ad"/>
            </w:pPr>
            <w:r w:rsidRPr="005E22DC">
              <w:rPr>
                <w:lang w:val="en-US"/>
              </w:rPr>
              <w:t>Matrix</w:t>
            </w:r>
          </w:p>
        </w:tc>
        <w:tc>
          <w:tcPr>
            <w:tcW w:w="1138" w:type="pct"/>
          </w:tcPr>
          <w:p w:rsidR="008B37FD" w:rsidRPr="005A5EB4" w:rsidRDefault="008B37FD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5A5EB4">
              <w:rPr>
                <w:lang w:val="en-US"/>
              </w:rPr>
              <w:t>rray [1..</w:t>
            </w:r>
            <w:r>
              <w:rPr>
                <w:lang w:val="en-US"/>
              </w:rPr>
              <w:t>3</w:t>
            </w:r>
            <w:r w:rsidRPr="005A5EB4">
              <w:rPr>
                <w:lang w:val="en-US"/>
              </w:rPr>
              <w:t>,</w:t>
            </w:r>
            <w:r w:rsidR="005E22DC">
              <w:rPr>
                <w:lang w:val="en-US"/>
              </w:rPr>
              <w:t xml:space="preserve"> </w:t>
            </w:r>
            <w:r w:rsidRPr="005A5EB4">
              <w:rPr>
                <w:lang w:val="en-US"/>
              </w:rPr>
              <w:t>1..</w:t>
            </w:r>
            <w:r>
              <w:rPr>
                <w:lang w:val="en-US"/>
              </w:rPr>
              <w:t>3</w:t>
            </w:r>
            <w:r w:rsidRPr="005A5EB4">
              <w:rPr>
                <w:lang w:val="en-US"/>
              </w:rPr>
              <w:t xml:space="preserve">] of </w:t>
            </w:r>
            <w:r w:rsidR="005E22DC" w:rsidRPr="00832DE6">
              <w:rPr>
                <w:lang w:val="en-US"/>
              </w:rPr>
              <w:t>Integer</w:t>
            </w:r>
          </w:p>
        </w:tc>
        <w:tc>
          <w:tcPr>
            <w:tcW w:w="1493" w:type="pct"/>
          </w:tcPr>
          <w:p w:rsidR="008B37FD" w:rsidRPr="007935B3" w:rsidRDefault="005E22DC" w:rsidP="005E22DC">
            <w:pPr>
              <w:pStyle w:val="ad"/>
            </w:pPr>
            <w:r>
              <w:t>Матрица, которую необходимо вывести</w:t>
            </w:r>
          </w:p>
        </w:tc>
        <w:tc>
          <w:tcPr>
            <w:tcW w:w="1493" w:type="pct"/>
          </w:tcPr>
          <w:p w:rsidR="008B37FD" w:rsidRDefault="008B37FD">
            <w:pPr>
              <w:pStyle w:val="ad"/>
            </w:pPr>
            <w:r>
              <w:t>Формальный</w:t>
            </w:r>
          </w:p>
        </w:tc>
      </w:tr>
    </w:tbl>
    <w:p w:rsidR="00FF563A" w:rsidRPr="00FF563A" w:rsidRDefault="00FF563A" w:rsidP="0031219F">
      <w:pPr>
        <w:pStyle w:val="ae"/>
      </w:pPr>
    </w:p>
    <w:p w:rsidR="00DF45B0" w:rsidRPr="00C539B7" w:rsidRDefault="00750AF2" w:rsidP="00DF45B0">
      <w:pPr>
        <w:pStyle w:val="1"/>
        <w:rPr>
          <w:lang w:val="ru-RU"/>
        </w:rPr>
      </w:pPr>
      <w:bookmarkStart w:id="41" w:name="_Toc129101144"/>
      <w:r>
        <w:rPr>
          <w:lang w:val="ru-RU"/>
        </w:rPr>
        <w:lastRenderedPageBreak/>
        <w:t>Схема алгоритма решения задачи по ГОСТ 19.701-90</w:t>
      </w:r>
      <w:bookmarkEnd w:id="41"/>
    </w:p>
    <w:p w:rsidR="00B955BF" w:rsidRPr="00045D73" w:rsidRDefault="00CE3E7F" w:rsidP="007055BC">
      <w:pPr>
        <w:pStyle w:val="ac"/>
        <w:rPr>
          <w:lang w:val="en-US"/>
        </w:rPr>
      </w:pPr>
      <w:r>
        <w:object w:dxaOrig="4651" w:dyaOrig="14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pt;height:633.5pt" o:ole="">
            <v:imagedata r:id="rId8" o:title=""/>
          </v:shape>
          <o:OLEObject Type="Embed" ProgID="Visio.Drawing.15" ShapeID="_x0000_i1025" DrawAspect="Content" ObjectID="_1739715007" r:id="rId9"/>
        </w:object>
      </w:r>
    </w:p>
    <w:p w:rsidR="00012428" w:rsidRDefault="00012428" w:rsidP="00B955BF">
      <w:pPr>
        <w:pStyle w:val="ac"/>
        <w:rPr>
          <w:b/>
          <w:bCs w:val="0"/>
        </w:rPr>
      </w:pPr>
    </w:p>
    <w:p w:rsidR="00B955BF" w:rsidRDefault="00B955BF" w:rsidP="00B955BF">
      <w:pPr>
        <w:pStyle w:val="ac"/>
      </w:pPr>
      <w:r w:rsidRPr="0036088B">
        <w:t xml:space="preserve">Рисунок </w:t>
      </w:r>
      <w:fldSimple w:instr=" SEQ Рисунок \* ARABIC ">
        <w:r w:rsidR="00E2647F">
          <w:rPr>
            <w:noProof/>
          </w:rPr>
          <w:t>1</w:t>
        </w:r>
      </w:fldSimple>
      <w:r>
        <w:t xml:space="preserve"> – Схема алгоритма в соответствии с ГОСТ 19.701-90</w:t>
      </w:r>
    </w:p>
    <w:p w:rsidR="00B3346E" w:rsidRPr="008F59B0" w:rsidRDefault="00B3346E" w:rsidP="00B3346E"/>
    <w:p w:rsidR="00B23226" w:rsidRPr="00AE1856" w:rsidRDefault="00B23226" w:rsidP="00AE1856">
      <w:pPr>
        <w:pStyle w:val="2"/>
      </w:pPr>
      <w:bookmarkStart w:id="42" w:name="_Toc129101145"/>
      <w:r w:rsidRPr="00AE1856">
        <w:lastRenderedPageBreak/>
        <w:t xml:space="preserve">Схема алгоритма </w:t>
      </w:r>
      <w:r w:rsidR="00AE1856" w:rsidRPr="00AE1856">
        <w:t>MatrixSum</w:t>
      </w:r>
      <w:bookmarkEnd w:id="42"/>
    </w:p>
    <w:p w:rsidR="00AE1856" w:rsidRDefault="00B24DC1" w:rsidP="00AE1856">
      <w:pPr>
        <w:pStyle w:val="ab"/>
        <w:ind w:left="284" w:firstLine="283"/>
      </w:pPr>
      <w:r>
        <w:object w:dxaOrig="7770" w:dyaOrig="13726">
          <v:shape id="_x0000_i1026" type="#_x0000_t75" style="width:344pt;height:605.5pt" o:ole="">
            <v:imagedata r:id="rId10" o:title=""/>
          </v:shape>
          <o:OLEObject Type="Embed" ProgID="Visio.Drawing.15" ShapeID="_x0000_i1026" DrawAspect="Content" ObjectID="_1739715008" r:id="rId11"/>
        </w:object>
      </w:r>
    </w:p>
    <w:p w:rsidR="00AE1856" w:rsidRDefault="00AE1856" w:rsidP="00AE1856">
      <w:pPr>
        <w:pStyle w:val="ab"/>
      </w:pPr>
    </w:p>
    <w:p w:rsidR="00B23226" w:rsidRPr="00AE1856" w:rsidRDefault="00880759" w:rsidP="00AE1856">
      <w:pPr>
        <w:pStyle w:val="ab"/>
        <w:ind w:firstLine="142"/>
      </w:pPr>
      <w:r w:rsidRPr="00012428">
        <w:rPr>
          <w:b w:val="0"/>
        </w:rPr>
        <w:t xml:space="preserve">Рисунок </w:t>
      </w:r>
      <w:r w:rsidRPr="00012428">
        <w:rPr>
          <w:b w:val="0"/>
        </w:rPr>
        <w:fldChar w:fldCharType="begin"/>
      </w:r>
      <w:r w:rsidRPr="00012428">
        <w:rPr>
          <w:b w:val="0"/>
        </w:rPr>
        <w:instrText xml:space="preserve"> SEQ Рисунок \* ARABIC </w:instrText>
      </w:r>
      <w:r w:rsidRPr="00012428">
        <w:rPr>
          <w:b w:val="0"/>
        </w:rPr>
        <w:fldChar w:fldCharType="separate"/>
      </w:r>
      <w:r w:rsidR="00E2647F">
        <w:rPr>
          <w:b w:val="0"/>
          <w:noProof/>
        </w:rPr>
        <w:t>2</w:t>
      </w:r>
      <w:r w:rsidRPr="00012428">
        <w:rPr>
          <w:b w:val="0"/>
        </w:rPr>
        <w:fldChar w:fldCharType="end"/>
      </w:r>
      <w:r w:rsidRPr="00012428">
        <w:rPr>
          <w:b w:val="0"/>
        </w:rPr>
        <w:t xml:space="preserve"> – Схема алгоритма </w:t>
      </w:r>
      <w:r w:rsidR="00AE1856" w:rsidRPr="00AE1856">
        <w:rPr>
          <w:b w:val="0"/>
          <w:color w:val="000000"/>
          <w:lang w:val="en-US" w:eastAsia="ru-RU"/>
        </w:rPr>
        <w:t>MatrixSum</w:t>
      </w:r>
      <w:r w:rsidR="00AE1856">
        <w:rPr>
          <w:b w:val="0"/>
          <w:color w:val="000000"/>
          <w:lang w:eastAsia="ru-RU"/>
        </w:rPr>
        <w:t xml:space="preserve"> </w:t>
      </w:r>
    </w:p>
    <w:p w:rsidR="00E63DA5" w:rsidRDefault="00877D1B" w:rsidP="00B24DC1">
      <w:pPr>
        <w:pStyle w:val="2"/>
      </w:pPr>
      <w:bookmarkStart w:id="43" w:name="_Toc129101146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B23226">
        <w:rPr>
          <w:lang w:val="en-US"/>
        </w:rPr>
        <w:t xml:space="preserve"> </w:t>
      </w:r>
      <w:r w:rsidR="00B24DC1" w:rsidRPr="00B24DC1">
        <w:t>MultiplyMatrixAndConst</w:t>
      </w:r>
      <w:bookmarkEnd w:id="43"/>
    </w:p>
    <w:p w:rsidR="00880759" w:rsidRDefault="00B24DC1" w:rsidP="00B24DC1">
      <w:pPr>
        <w:pStyle w:val="ab"/>
      </w:pPr>
      <w:r w:rsidRPr="00B24DC1">
        <w:object w:dxaOrig="3450" w:dyaOrig="10380">
          <v:shape id="_x0000_i1027" type="#_x0000_t75" style="width:162pt;height:487.5pt" o:ole="">
            <v:imagedata r:id="rId12" o:title=""/>
          </v:shape>
          <o:OLEObject Type="Embed" ProgID="Visio.Drawing.15" ShapeID="_x0000_i1027" DrawAspect="Content" ObjectID="_1739715009" r:id="rId13"/>
        </w:object>
      </w:r>
    </w:p>
    <w:p w:rsidR="00880759" w:rsidRDefault="00880759" w:rsidP="00880759">
      <w:pPr>
        <w:pStyle w:val="ab"/>
        <w:keepNext/>
      </w:pPr>
    </w:p>
    <w:p w:rsidR="00880759" w:rsidRPr="00DD6FFB" w:rsidRDefault="00880759" w:rsidP="00880759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E2647F">
          <w:rPr>
            <w:noProof/>
          </w:rPr>
          <w:t>3</w:t>
        </w:r>
      </w:fldSimple>
      <w:r w:rsidRPr="00880759">
        <w:t xml:space="preserve"> – </w:t>
      </w:r>
      <w:r>
        <w:t xml:space="preserve">Схема алгоритма </w:t>
      </w:r>
      <w:r w:rsidR="00B24DC1" w:rsidRPr="00B24DC1">
        <w:t>MultiplyMatrixAndConst</w:t>
      </w:r>
    </w:p>
    <w:p w:rsidR="00877D1B" w:rsidRPr="00877D1B" w:rsidRDefault="00877D1B" w:rsidP="00877D1B"/>
    <w:p w:rsidR="00877D1B" w:rsidRPr="00877D1B" w:rsidRDefault="00877D1B" w:rsidP="00B24DC1">
      <w:pPr>
        <w:pStyle w:val="2"/>
      </w:pPr>
      <w:bookmarkStart w:id="44" w:name="_Toc129101147"/>
      <w:r>
        <w:rPr>
          <w:lang w:val="ru-RU"/>
        </w:rPr>
        <w:lastRenderedPageBreak/>
        <w:t>Схема</w:t>
      </w:r>
      <w:r w:rsidRPr="00B23226">
        <w:rPr>
          <w:lang w:val="en-US"/>
        </w:rPr>
        <w:t xml:space="preserve"> </w:t>
      </w:r>
      <w:r>
        <w:rPr>
          <w:lang w:val="ru-RU"/>
        </w:rPr>
        <w:t>алгоритма</w:t>
      </w:r>
      <w:r w:rsidRPr="00877D1B">
        <w:t xml:space="preserve"> </w:t>
      </w:r>
      <w:r w:rsidR="00B24DC1" w:rsidRPr="00B24DC1">
        <w:rPr>
          <w:lang w:val="en-US"/>
        </w:rPr>
        <w:t>MultiplyMatrices</w:t>
      </w:r>
      <w:bookmarkEnd w:id="44"/>
    </w:p>
    <w:p w:rsidR="00880759" w:rsidRDefault="00B24DC1" w:rsidP="00880759">
      <w:pPr>
        <w:pStyle w:val="ab"/>
        <w:keepNext/>
      </w:pPr>
      <w:r>
        <w:object w:dxaOrig="3450" w:dyaOrig="14686">
          <v:shape id="_x0000_i1028" type="#_x0000_t75" style="width:151pt;height:642.5pt" o:ole="">
            <v:imagedata r:id="rId14" o:title=""/>
          </v:shape>
          <o:OLEObject Type="Embed" ProgID="Visio.Drawing.15" ShapeID="_x0000_i1028" DrawAspect="Content" ObjectID="_1739715010" r:id="rId15"/>
        </w:object>
      </w:r>
    </w:p>
    <w:p w:rsidR="00B24DC1" w:rsidRDefault="00B24DC1" w:rsidP="00880759">
      <w:pPr>
        <w:pStyle w:val="ac"/>
        <w:rPr>
          <w:b/>
          <w:bCs w:val="0"/>
        </w:rPr>
      </w:pPr>
    </w:p>
    <w:p w:rsidR="00880759" w:rsidRPr="00880759" w:rsidRDefault="00880759" w:rsidP="00880759">
      <w:pPr>
        <w:pStyle w:val="ac"/>
      </w:pPr>
      <w:r>
        <w:t xml:space="preserve">Рисунок </w:t>
      </w:r>
      <w:fldSimple w:instr=" SEQ Рисунок \* ARABIC ">
        <w:r w:rsidR="00E2647F">
          <w:rPr>
            <w:noProof/>
          </w:rPr>
          <w:t>4</w:t>
        </w:r>
      </w:fldSimple>
      <w:r w:rsidRPr="00880759">
        <w:t xml:space="preserve"> – </w:t>
      </w:r>
      <w:r>
        <w:t xml:space="preserve">Схема алгоритма </w:t>
      </w:r>
      <w:r w:rsidR="00B24DC1" w:rsidRPr="00B24DC1">
        <w:t>MultiplyMatrices</w:t>
      </w:r>
    </w:p>
    <w:p w:rsidR="00877D1B" w:rsidRPr="00877D1B" w:rsidRDefault="00877D1B" w:rsidP="00877D1B"/>
    <w:p w:rsidR="00B3346E" w:rsidRDefault="00877D1B" w:rsidP="00B71E19">
      <w:pPr>
        <w:pStyle w:val="2"/>
      </w:pPr>
      <w:bookmarkStart w:id="45" w:name="_Toc129101148"/>
      <w:r>
        <w:t>Схема алгоритма</w:t>
      </w:r>
      <w:r w:rsidRPr="00877D1B">
        <w:t xml:space="preserve"> </w:t>
      </w:r>
      <w:r w:rsidR="00B71E19" w:rsidRPr="00B71E19">
        <w:rPr>
          <w:lang w:val="en-US"/>
        </w:rPr>
        <w:t>InputMatrix</w:t>
      </w:r>
      <w:bookmarkEnd w:id="45"/>
    </w:p>
    <w:p w:rsidR="00880759" w:rsidRDefault="005F75C8" w:rsidP="00880759">
      <w:pPr>
        <w:pStyle w:val="ab"/>
        <w:keepNext/>
      </w:pPr>
      <w:r>
        <w:object w:dxaOrig="3960" w:dyaOrig="9840">
          <v:shape id="_x0000_i1029" type="#_x0000_t75" style="width:175pt;height:436pt" o:ole="">
            <v:imagedata r:id="rId16" o:title=""/>
          </v:shape>
          <o:OLEObject Type="Embed" ProgID="Visio.Drawing.15" ShapeID="_x0000_i1029" DrawAspect="Content" ObjectID="_1739715011" r:id="rId17"/>
        </w:object>
      </w:r>
    </w:p>
    <w:p w:rsidR="00880759" w:rsidRDefault="00880759" w:rsidP="00880759">
      <w:pPr>
        <w:pStyle w:val="ab"/>
        <w:keepNext/>
      </w:pPr>
    </w:p>
    <w:p w:rsidR="00B3346E" w:rsidRDefault="00880759" w:rsidP="00880759">
      <w:pPr>
        <w:pStyle w:val="ac"/>
        <w:rPr>
          <w:lang w:val="en-US"/>
        </w:rPr>
      </w:pPr>
      <w:r>
        <w:t xml:space="preserve">Рисунок </w:t>
      </w:r>
      <w:fldSimple w:instr=" SEQ Рисунок \* ARABIC ">
        <w:r w:rsidR="00E2647F">
          <w:rPr>
            <w:noProof/>
          </w:rPr>
          <w:t>5</w:t>
        </w:r>
      </w:fldSimple>
      <w:r w:rsidRPr="00880759">
        <w:t xml:space="preserve"> – </w:t>
      </w:r>
      <w:r>
        <w:t xml:space="preserve">Схема алгоритма </w:t>
      </w:r>
      <w:r w:rsidR="00B71E19" w:rsidRPr="00B71E19">
        <w:rPr>
          <w:lang w:val="en-US"/>
        </w:rPr>
        <w:t>InputMatrix</w:t>
      </w: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Default="00B71E19" w:rsidP="00B71E19">
      <w:pPr>
        <w:rPr>
          <w:lang w:val="en-US"/>
        </w:rPr>
      </w:pPr>
    </w:p>
    <w:p w:rsidR="00B71E19" w:rsidRPr="00B71E19" w:rsidRDefault="00B71E19" w:rsidP="00B71E19">
      <w:pPr>
        <w:rPr>
          <w:lang w:val="en-US"/>
        </w:rPr>
      </w:pPr>
    </w:p>
    <w:p w:rsidR="00877D1B" w:rsidRDefault="00B71E19" w:rsidP="00B71E19">
      <w:pPr>
        <w:pStyle w:val="2"/>
      </w:pPr>
      <w:bookmarkStart w:id="46" w:name="_Toc129101149"/>
      <w:r w:rsidRPr="00B71E19">
        <w:lastRenderedPageBreak/>
        <w:t>Cхема алгоритма OutputMatrix</w:t>
      </w:r>
      <w:bookmarkEnd w:id="46"/>
    </w:p>
    <w:p w:rsidR="00B71E19" w:rsidRDefault="00B71E19" w:rsidP="00B71E19">
      <w:pPr>
        <w:pStyle w:val="ab"/>
      </w:pPr>
      <w:r>
        <w:object w:dxaOrig="3961" w:dyaOrig="9840">
          <v:shape id="_x0000_i1030" type="#_x0000_t75" style="width:174.5pt;height:435pt" o:ole="">
            <v:imagedata r:id="rId18" o:title=""/>
          </v:shape>
          <o:OLEObject Type="Embed" ProgID="Visio.Drawing.15" ShapeID="_x0000_i1030" DrawAspect="Content" ObjectID="_1739715012" r:id="rId19"/>
        </w:object>
      </w:r>
    </w:p>
    <w:p w:rsidR="00B71E19" w:rsidRDefault="00B71E19" w:rsidP="00B71E19">
      <w:pPr>
        <w:pStyle w:val="ab"/>
      </w:pPr>
    </w:p>
    <w:p w:rsidR="00B71E19" w:rsidRDefault="00B71E19" w:rsidP="00B71E19">
      <w:pPr>
        <w:pStyle w:val="ac"/>
        <w:rPr>
          <w:lang w:val="en-US"/>
        </w:rPr>
      </w:pPr>
      <w:r>
        <w:t xml:space="preserve">Рисунок </w:t>
      </w:r>
      <w:r>
        <w:rPr>
          <w:lang w:val="en-US"/>
        </w:rPr>
        <w:t>6</w:t>
      </w:r>
      <w:r w:rsidRPr="00880759">
        <w:t xml:space="preserve"> – </w:t>
      </w:r>
      <w:r>
        <w:t xml:space="preserve">Схема алгоритма </w:t>
      </w:r>
      <w:r>
        <w:rPr>
          <w:color w:val="000000"/>
          <w:lang w:eastAsia="ru-RU"/>
        </w:rPr>
        <w:t>OutputMatrix</w:t>
      </w:r>
    </w:p>
    <w:p w:rsidR="00B71E19" w:rsidRPr="00B71E19" w:rsidRDefault="00B71E19" w:rsidP="00B71E19">
      <w:pPr>
        <w:pStyle w:val="ab"/>
        <w:rPr>
          <w:lang w:val="x-none"/>
        </w:rPr>
      </w:pPr>
    </w:p>
    <w:p w:rsidR="00B40DA8" w:rsidRPr="00880759" w:rsidRDefault="00912CF8" w:rsidP="009B0C8C">
      <w:pPr>
        <w:pStyle w:val="1"/>
        <w:rPr>
          <w:lang w:val="ru-RU"/>
        </w:rPr>
      </w:pPr>
      <w:bookmarkStart w:id="47" w:name="_Toc388266369"/>
      <w:bookmarkStart w:id="48" w:name="_Toc388266388"/>
      <w:bookmarkStart w:id="49" w:name="_Toc388266399"/>
      <w:bookmarkStart w:id="50" w:name="_Toc388434576"/>
      <w:bookmarkStart w:id="51" w:name="_Toc411432898"/>
      <w:bookmarkStart w:id="52" w:name="_Toc411433287"/>
      <w:bookmarkStart w:id="53" w:name="_Toc411433525"/>
      <w:bookmarkStart w:id="54" w:name="_Toc411433720"/>
      <w:bookmarkStart w:id="55" w:name="_Toc411433888"/>
      <w:bookmarkStart w:id="56" w:name="_Toc411870080"/>
      <w:bookmarkStart w:id="57" w:name="_Toc534481653"/>
      <w:bookmarkStart w:id="58" w:name="_Toc460586195"/>
      <w:bookmarkStart w:id="59" w:name="_Toc462140312"/>
      <w:bookmarkStart w:id="60" w:name="_Toc129101150"/>
      <w:r w:rsidRPr="00880759">
        <w:rPr>
          <w:lang w:val="ru-RU"/>
        </w:rPr>
        <w:lastRenderedPageBreak/>
        <w:t>Результаты расчетов</w:t>
      </w:r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</w:p>
    <w:p w:rsidR="001C18AC" w:rsidRPr="00500B64" w:rsidRDefault="001C18AC" w:rsidP="001C18AC">
      <w:pPr>
        <w:pStyle w:val="a2"/>
      </w:pPr>
      <w:r w:rsidRPr="00500B64">
        <w:t>В ходе работы были получены следующие результаты:</w:t>
      </w:r>
    </w:p>
    <w:p w:rsidR="001C18AC" w:rsidRPr="00500B64" w:rsidRDefault="001C18AC" w:rsidP="001C18AC">
      <w:pPr>
        <w:pStyle w:val="a2"/>
      </w:pPr>
    </w:p>
    <w:p w:rsidR="001C18AC" w:rsidRDefault="000F0D4B" w:rsidP="001C18AC">
      <w:pPr>
        <w:pStyle w:val="a2"/>
        <w:keepNext/>
        <w:ind w:right="142" w:firstLine="0"/>
        <w:jc w:val="center"/>
        <w:rPr>
          <w:noProof/>
        </w:rPr>
      </w:pPr>
      <w:r w:rsidRPr="000F0D4B">
        <w:rPr>
          <w:noProof/>
          <w:lang w:eastAsia="ru-RU"/>
        </w:rPr>
        <w:drawing>
          <wp:inline distT="0" distB="0" distL="0" distR="0" wp14:anchorId="65793EEF" wp14:editId="293256F6">
            <wp:extent cx="1924319" cy="589679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58967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AC" w:rsidRDefault="001C18AC" w:rsidP="001C18AC">
      <w:pPr>
        <w:pStyle w:val="a2"/>
        <w:keepNext/>
        <w:ind w:right="142" w:firstLine="0"/>
        <w:jc w:val="center"/>
      </w:pPr>
    </w:p>
    <w:p w:rsidR="001C18AC" w:rsidRPr="00880759" w:rsidRDefault="001C18AC" w:rsidP="001C18AC">
      <w:pPr>
        <w:pStyle w:val="ac"/>
        <w:rPr>
          <w:noProof/>
          <w:highlight w:val="yellow"/>
        </w:rPr>
      </w:pPr>
      <w:r>
        <w:t xml:space="preserve">Рисунок </w:t>
      </w:r>
      <w:r w:rsidR="00344996" w:rsidRPr="008F59B0">
        <w:t>7</w:t>
      </w:r>
      <w:r>
        <w:t xml:space="preserve"> – Результаты расчетов</w:t>
      </w:r>
    </w:p>
    <w:p w:rsidR="00036EDE" w:rsidRDefault="00036EDE" w:rsidP="00036EDE">
      <w:pPr>
        <w:pStyle w:val="aa"/>
      </w:pPr>
      <w:bookmarkStart w:id="61" w:name="_Toc129101151"/>
      <w:r>
        <w:lastRenderedPageBreak/>
        <w:t>П</w:t>
      </w:r>
      <w:r w:rsidR="00ED2F91">
        <w:t>риложение</w:t>
      </w:r>
      <w:r>
        <w:t xml:space="preserve"> А</w:t>
      </w:r>
      <w:bookmarkEnd w:id="61"/>
    </w:p>
    <w:p w:rsidR="00036EDE" w:rsidRDefault="00036EDE" w:rsidP="00036EDE">
      <w:pPr>
        <w:pStyle w:val="ab"/>
      </w:pPr>
      <w:r>
        <w:t>(обязательное)</w:t>
      </w:r>
    </w:p>
    <w:p w:rsidR="00C54C7E" w:rsidRPr="00E2647F" w:rsidRDefault="00036EDE" w:rsidP="002E78FD">
      <w:pPr>
        <w:pStyle w:val="ab"/>
        <w:rPr>
          <w:lang w:val="en-US"/>
        </w:rPr>
      </w:pPr>
      <w:r>
        <w:t>Исходный</w:t>
      </w:r>
      <w:r w:rsidRPr="00E2647F">
        <w:rPr>
          <w:lang w:val="en-US"/>
        </w:rPr>
        <w:t xml:space="preserve"> </w:t>
      </w:r>
      <w:r>
        <w:t>код</w:t>
      </w:r>
      <w:r w:rsidRPr="00E2647F">
        <w:rPr>
          <w:lang w:val="en-US"/>
        </w:rPr>
        <w:t xml:space="preserve"> </w:t>
      </w:r>
      <w:r>
        <w:t>программы</w:t>
      </w:r>
    </w:p>
    <w:p w:rsidR="00CD384F" w:rsidRPr="00E2647F" w:rsidRDefault="00CD384F" w:rsidP="00CD384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gram Lab1FuncImmediately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{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ces A and B have order 3. The user fills in matrices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A and B.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The program finds the value of the matrix expression: (A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B^2) * (2*A + B).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TMatrix = Array[1..3, 1..3] of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TMatrix - type for a matrix of order 3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A: TMatrix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B: TMatrix;</w:t>
      </w:r>
    </w:p>
    <w:p w:rsidR="009338DE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Part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</w:t>
      </w:r>
      <w:r w:rsidR="009338D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r w:rsidR="009338DE" w:rsidRPr="00D975D9">
        <w:rPr>
          <w:rFonts w:ascii="Courier New" w:hAnsi="Courier New" w:cs="Courier New"/>
          <w:sz w:val="26"/>
          <w:szCs w:val="26"/>
          <w:lang w:val="en-US"/>
        </w:rPr>
        <w:t>TMatrix;</w:t>
      </w:r>
      <w:r w:rsidR="009338DE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9338DE" w:rsidRDefault="009338DE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9338DE">
        <w:rPr>
          <w:rFonts w:ascii="Courier New" w:hAnsi="Courier New" w:cs="Courier New"/>
          <w:sz w:val="26"/>
          <w:szCs w:val="26"/>
          <w:lang w:val="en-US"/>
        </w:rPr>
        <w:t>RightExpressionPart</w:t>
      </w:r>
      <w:r w:rsidR="00D975D9"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Pr="009338DE">
        <w:rPr>
          <w:rFonts w:ascii="Courier New" w:hAnsi="Courier New" w:cs="Courier New"/>
          <w:sz w:val="26"/>
          <w:szCs w:val="26"/>
          <w:lang w:val="en-US"/>
        </w:rPr>
        <w:t>RightExpression</w:t>
      </w:r>
      <w:r w:rsidRPr="00D975D9">
        <w:rPr>
          <w:rFonts w:ascii="Courier New" w:hAnsi="Courier New" w:cs="Courier New"/>
          <w:sz w:val="26"/>
          <w:szCs w:val="26"/>
          <w:lang w:val="en-US"/>
        </w:rPr>
        <w:t>: TMatrix;</w:t>
      </w:r>
    </w:p>
    <w:p w:rsidR="00D975D9" w:rsidRDefault="009338DE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D975D9" w:rsidRPr="00D975D9">
        <w:rPr>
          <w:rFonts w:ascii="Courier New" w:hAnsi="Courier New" w:cs="Courier New"/>
          <w:sz w:val="26"/>
          <w:szCs w:val="26"/>
          <w:lang w:val="en-US"/>
        </w:rPr>
        <w:t xml:space="preserve"> ResultOfExpression: TMatrix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FirstMatrix, SecondMatrix - matrix A and B respectively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ResultOfExpression - the result of the matrix expressio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function finds the sum (difference) of two matrices.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For the difference, set the third parameter to true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atrixSum(Const FirstMatrix, SecondMatrix: 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Matr</w:t>
      </w:r>
      <w:r>
        <w:rPr>
          <w:rFonts w:ascii="Courier New" w:hAnsi="Courier New" w:cs="Courier New"/>
          <w:sz w:val="26"/>
          <w:szCs w:val="26"/>
          <w:lang w:val="en-US"/>
        </w:rPr>
        <w:t xml:space="preserve">ix; var Result: TMatrix; 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Const isDifference: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Boolean = False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, Sign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j –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Sign – sig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Determine the sig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f isDifference the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Sign:= -1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Sign:= 1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Sum the matric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FirstMatrix[i,j]+Sign*SecondMatrix[i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function finds the product of a matrix and a number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ultiplyMatrixAndConst(Const Matrix: TMatrix;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Const Num: Integer; 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: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Finding the produc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Num*Matrix[i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// The function finds the product of two matrices (matrices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D975D9">
        <w:rPr>
          <w:rFonts w:ascii="Courier New" w:hAnsi="Courier New" w:cs="Courier New"/>
          <w:sz w:val="26"/>
          <w:szCs w:val="26"/>
          <w:lang w:val="en-US"/>
        </w:rPr>
        <w:t>must be the same size)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ultiplyMatrices(Const FirstMatrix, SecondMatrix: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Matrix; 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, l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, l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ultiplying matric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// Initializing the value of matrix elemen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 0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For l:= 1 to 3 do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Result[i,j]:= Result[i,j] + FirstMatrix[i,l] *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SecondMatrix[l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Function to read a matrix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cedure InputMatrix(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j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sCorrect: boolea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isCorrect - flag to confirm the correctness of entering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D975D9">
        <w:rPr>
          <w:rFonts w:ascii="Courier New" w:hAnsi="Courier New" w:cs="Courier New"/>
          <w:sz w:val="26"/>
          <w:szCs w:val="26"/>
          <w:lang w:val="en-US"/>
        </w:rPr>
        <w:t>number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atrix inpu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 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 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isCorrect:= True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Try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Read(Result[i, j]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Excep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isCorrect:= False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Writeln('Matrix value entered incorrectly. Repeat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again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until isCorrect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procedure outputs a matrix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cedure OutputMatrix(Const Matrix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j: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atrix outpu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Write(Matrix[i,j]:5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Writel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Outputting the initial matrix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Enter matrix A: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nputMatrix(MatrixA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Enter matrix B: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nputMatrix(MatrixB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Calculating the value of the expressio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(A - B^2) * (2*A + B)=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(A - B^2)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ces(MatrixB, MatrixB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Part</w:t>
      </w:r>
      <w:r w:rsidRPr="00D975D9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9338DE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Sum(MatrixA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Part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:rsidR="00D975D9" w:rsidRPr="00D975D9" w:rsidRDefault="009338DE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="00D975D9" w:rsidRPr="00D975D9">
        <w:rPr>
          <w:rFonts w:ascii="Courier New" w:hAnsi="Courier New" w:cs="Courier New"/>
          <w:sz w:val="26"/>
          <w:szCs w:val="26"/>
          <w:lang w:val="en-US"/>
        </w:rPr>
        <w:t>True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(2*A + B)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xAndConst(MatrixA, 2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RightExpressionPart</w:t>
      </w:r>
      <w:r w:rsidRPr="00D975D9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Sum(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RightExpressionPart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MatrixB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RightExpression</w:t>
      </w:r>
      <w:r w:rsidRPr="00D975D9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(A - B^2) * (2*A + B)</w:t>
      </w:r>
    </w:p>
    <w:p w:rsidR="009338DE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ces(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LeftExpression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r w:rsidR="009338DE" w:rsidRPr="009338DE">
        <w:rPr>
          <w:rFonts w:ascii="Courier New" w:hAnsi="Courier New" w:cs="Courier New"/>
          <w:sz w:val="26"/>
          <w:szCs w:val="26"/>
          <w:lang w:val="en-US"/>
        </w:rPr>
        <w:t>RightExpression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, </w:t>
      </w:r>
    </w:p>
    <w:p w:rsidR="00D975D9" w:rsidRPr="00D975D9" w:rsidRDefault="009338DE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="00D975D9" w:rsidRPr="00D975D9">
        <w:rPr>
          <w:rFonts w:ascii="Courier New" w:hAnsi="Courier New" w:cs="Courier New"/>
          <w:sz w:val="26"/>
          <w:szCs w:val="26"/>
          <w:lang w:val="en-US"/>
        </w:rPr>
        <w:t>ResultOf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ResultOf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</w:rPr>
        <w:t>Read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D975D9">
        <w:rPr>
          <w:rFonts w:ascii="Courier New" w:hAnsi="Courier New" w:cs="Courier New"/>
          <w:sz w:val="26"/>
          <w:szCs w:val="26"/>
        </w:rPr>
        <w:t>End.</w:t>
      </w:r>
    </w:p>
    <w:p w:rsidR="00A63A90" w:rsidRPr="00880759" w:rsidRDefault="00A63A90" w:rsidP="002E78FD">
      <w:pPr>
        <w:pStyle w:val="aa"/>
      </w:pPr>
      <w:bookmarkStart w:id="62" w:name="_Toc129101152"/>
      <w:r w:rsidRPr="00880759">
        <w:lastRenderedPageBreak/>
        <w:t>П</w:t>
      </w:r>
      <w:r w:rsidR="00ED2F91" w:rsidRPr="00880759">
        <w:t xml:space="preserve">риложение </w:t>
      </w:r>
      <w:r w:rsidRPr="00880759">
        <w:t>Б</w:t>
      </w:r>
      <w:bookmarkEnd w:id="62"/>
    </w:p>
    <w:p w:rsidR="00FB3985" w:rsidRPr="001C18AC" w:rsidRDefault="00A63A90" w:rsidP="00A63A90">
      <w:pPr>
        <w:pStyle w:val="ab"/>
      </w:pPr>
      <w:r w:rsidRPr="001C18AC">
        <w:t xml:space="preserve"> </w:t>
      </w:r>
      <w:r w:rsidR="00FB3985" w:rsidRPr="001C18AC">
        <w:t>(обязательное)</w:t>
      </w:r>
    </w:p>
    <w:p w:rsidR="00E63DA5" w:rsidRPr="001C18AC" w:rsidRDefault="00FB3985" w:rsidP="00DB7B2A">
      <w:pPr>
        <w:pStyle w:val="ab"/>
      </w:pPr>
      <w:r w:rsidRPr="001C18AC">
        <w:t>Тестовые наборы</w:t>
      </w:r>
    </w:p>
    <w:p w:rsidR="00E63DA5" w:rsidRPr="00880759" w:rsidRDefault="00E63DA5" w:rsidP="00DB7B2A">
      <w:pPr>
        <w:pStyle w:val="a2"/>
        <w:rPr>
          <w:b/>
          <w:highlight w:val="yellow"/>
        </w:rPr>
      </w:pPr>
    </w:p>
    <w:p w:rsidR="00E2647F" w:rsidRDefault="00E2647F" w:rsidP="00E2647F">
      <w:pPr>
        <w:pStyle w:val="ae"/>
        <w:jc w:val="center"/>
      </w:pPr>
      <w:r w:rsidRPr="005E59C0">
        <w:rPr>
          <w:b/>
        </w:rPr>
        <w:t>Тестовая ситуация: некорректный ввод данных</w:t>
      </w:r>
    </w:p>
    <w:p w:rsidR="00E2647F" w:rsidRDefault="00E2647F" w:rsidP="00E2647F">
      <w:pPr>
        <w:pStyle w:val="a2"/>
      </w:pPr>
    </w:p>
    <w:p w:rsidR="00E2647F" w:rsidRPr="00956184" w:rsidRDefault="00E2647F" w:rsidP="00E2647F">
      <w:pPr>
        <w:pStyle w:val="a2"/>
      </w:pPr>
      <w:r w:rsidRPr="00956184">
        <w:t xml:space="preserve">Исходные данные: </w:t>
      </w:r>
      <w:r>
        <w:t>Некорректный ввод системый счисления</w:t>
      </w:r>
      <w:r w:rsidRPr="00956184">
        <w:t xml:space="preserve"> </w:t>
      </w:r>
    </w:p>
    <w:p w:rsidR="00E2647F" w:rsidRPr="00660AD3" w:rsidRDefault="00E2647F" w:rsidP="00E2647F">
      <w:pPr>
        <w:pStyle w:val="a2"/>
      </w:pPr>
      <w:r>
        <w:t>Ожидаемый</w:t>
      </w:r>
      <w:r w:rsidRPr="00956184">
        <w:t xml:space="preserve"> результат: </w:t>
      </w:r>
      <w:r>
        <w:t>Повторная попытка</w:t>
      </w:r>
    </w:p>
    <w:p w:rsidR="00E2647F" w:rsidRDefault="00E2647F" w:rsidP="00E2647F">
      <w:pPr>
        <w:pStyle w:val="a2"/>
      </w:pPr>
      <w:r w:rsidRPr="00956184">
        <w:t>Полученный результат:</w:t>
      </w:r>
    </w:p>
    <w:p w:rsidR="00E2647F" w:rsidRDefault="00E2647F" w:rsidP="00E2647F">
      <w:pPr>
        <w:pStyle w:val="a2"/>
      </w:pPr>
    </w:p>
    <w:p w:rsidR="00E2647F" w:rsidRDefault="00E2647F" w:rsidP="00E2647F">
      <w:pPr>
        <w:pStyle w:val="ab"/>
        <w:keepNext/>
      </w:pPr>
      <w:r>
        <w:rPr>
          <w:noProof/>
          <w:lang w:eastAsia="ru-RU"/>
        </w:rPr>
        <w:drawing>
          <wp:inline distT="0" distB="0" distL="0" distR="0">
            <wp:extent cx="3568700" cy="1999615"/>
            <wp:effectExtent l="0" t="0" r="0" b="635"/>
            <wp:docPr id="12" name="Рисунок 12" descr="https://cdn.discordapp.com/attachments/498578922049503236/1079439101113155605/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cdn.discordapp.com/attachments/498578922049503236/1079439101113155605/image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700" cy="199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47F" w:rsidRDefault="00E2647F" w:rsidP="00E2647F">
      <w:pPr>
        <w:pStyle w:val="ab"/>
        <w:keepNext/>
      </w:pPr>
    </w:p>
    <w:p w:rsidR="00E2647F" w:rsidRPr="00E92EDF" w:rsidRDefault="00E2647F" w:rsidP="00E2647F">
      <w:pPr>
        <w:pStyle w:val="ac"/>
      </w:pPr>
      <w:r>
        <w:t xml:space="preserve">Рисунок </w:t>
      </w:r>
      <w:r w:rsidRPr="00E92EDF">
        <w:t xml:space="preserve">8 </w:t>
      </w:r>
      <w:r w:rsidRPr="0079438D">
        <w:t>– Результаты расчетов</w:t>
      </w:r>
    </w:p>
    <w:p w:rsidR="00E2647F" w:rsidRDefault="00E2647F" w:rsidP="006E67BF">
      <w:pPr>
        <w:pStyle w:val="ae"/>
      </w:pPr>
    </w:p>
    <w:p w:rsidR="00E2647F" w:rsidRPr="00E2647F" w:rsidRDefault="00E2647F" w:rsidP="00E2647F">
      <w:pPr>
        <w:pStyle w:val="a2"/>
        <w:jc w:val="center"/>
        <w:rPr>
          <w:b/>
        </w:rPr>
      </w:pPr>
      <w:r>
        <w:rPr>
          <w:b/>
        </w:rPr>
        <w:t xml:space="preserve">Тестовая ситуация: </w:t>
      </w:r>
      <w:r w:rsidRPr="005E59C0">
        <w:rPr>
          <w:b/>
        </w:rPr>
        <w:t>корректный ввод данных</w:t>
      </w:r>
    </w:p>
    <w:p w:rsidR="00E2647F" w:rsidRDefault="00E2647F" w:rsidP="006E67BF">
      <w:pPr>
        <w:pStyle w:val="ae"/>
      </w:pPr>
    </w:p>
    <w:p w:rsidR="006E67BF" w:rsidRDefault="006E67BF" w:rsidP="006E67BF">
      <w:pPr>
        <w:pStyle w:val="ae"/>
      </w:pPr>
      <w:r>
        <w:t xml:space="preserve">Таблица </w:t>
      </w:r>
      <w:fldSimple w:instr=" SEQ Таблица \* ARABIC ">
        <w:r>
          <w:rPr>
            <w:noProof/>
          </w:rPr>
          <w:t>7</w:t>
        </w:r>
      </w:fldSimple>
      <w:r>
        <w:t xml:space="preserve"> – Тестовые наборы</w:t>
      </w: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4536"/>
        <w:gridCol w:w="4077"/>
      </w:tblGrid>
      <w:tr w:rsidR="006E67BF" w:rsidRPr="00A24D3C" w:rsidTr="00E2647F"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</w:tcPr>
          <w:p w:rsidR="006E67BF" w:rsidRPr="00A24D3C" w:rsidRDefault="006E67BF" w:rsidP="00B51BEA">
            <w:pPr>
              <w:pStyle w:val="12"/>
              <w:spacing w:after="0"/>
            </w:pPr>
            <w:r w:rsidRPr="00A24D3C">
              <w:t>Тест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</w:tcPr>
          <w:p w:rsidR="006E67BF" w:rsidRPr="00A24D3C" w:rsidRDefault="006E67BF" w:rsidP="00B51BEA">
            <w:pPr>
              <w:pStyle w:val="51"/>
              <w:spacing w:after="0"/>
            </w:pPr>
            <w:r w:rsidRPr="00A24D3C">
              <w:t>Исходные данные и ожидаемый результат (Mathcad)</w:t>
            </w:r>
          </w:p>
        </w:tc>
        <w:tc>
          <w:tcPr>
            <w:tcW w:w="4077" w:type="dxa"/>
            <w:tcBorders>
              <w:bottom w:val="single" w:sz="4" w:space="0" w:color="auto"/>
            </w:tcBorders>
            <w:shd w:val="clear" w:color="auto" w:fill="auto"/>
          </w:tcPr>
          <w:p w:rsidR="006E67BF" w:rsidRPr="00A24D3C" w:rsidRDefault="006E67BF" w:rsidP="00B51BEA">
            <w:pPr>
              <w:pStyle w:val="51"/>
              <w:spacing w:after="0"/>
            </w:pPr>
            <w:r w:rsidRPr="00A24D3C">
              <w:t>Полученный результат</w:t>
            </w:r>
          </w:p>
        </w:tc>
      </w:tr>
      <w:tr w:rsidR="006E67BF" w:rsidTr="00E2647F">
        <w:tc>
          <w:tcPr>
            <w:tcW w:w="817" w:type="dxa"/>
            <w:tcBorders>
              <w:bottom w:val="nil"/>
            </w:tcBorders>
            <w:shd w:val="clear" w:color="auto" w:fill="auto"/>
          </w:tcPr>
          <w:p w:rsidR="006E67BF" w:rsidRPr="00A24D3C" w:rsidRDefault="006E67BF" w:rsidP="00B51BEA">
            <w:pPr>
              <w:pStyle w:val="51"/>
              <w:spacing w:after="0"/>
              <w:jc w:val="center"/>
            </w:pPr>
            <w:r w:rsidRPr="00A24D3C">
              <w:t>1</w:t>
            </w:r>
          </w:p>
        </w:tc>
        <w:tc>
          <w:tcPr>
            <w:tcW w:w="4536" w:type="dxa"/>
            <w:tcBorders>
              <w:bottom w:val="nil"/>
            </w:tcBorders>
            <w:shd w:val="clear" w:color="auto" w:fill="auto"/>
            <w:vAlign w:val="center"/>
          </w:tcPr>
          <w:p w:rsidR="006E67BF" w:rsidRPr="00A24D3C" w:rsidRDefault="006E67BF" w:rsidP="00B51BEA">
            <w:pPr>
              <w:pStyle w:val="8"/>
            </w:pPr>
            <w:r w:rsidRPr="007C7145">
              <w:rPr>
                <w:noProof/>
                <w:lang w:eastAsia="ru-RU"/>
              </w:rPr>
              <w:drawing>
                <wp:inline distT="0" distB="0" distL="0" distR="0">
                  <wp:extent cx="2743200" cy="162433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624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7" w:type="dxa"/>
            <w:tcBorders>
              <w:bottom w:val="nil"/>
            </w:tcBorders>
            <w:shd w:val="clear" w:color="auto" w:fill="auto"/>
            <w:vAlign w:val="center"/>
          </w:tcPr>
          <w:p w:rsidR="006E67BF" w:rsidRDefault="006E67BF" w:rsidP="00B51BEA">
            <w:pPr>
              <w:pStyle w:val="8"/>
            </w:pPr>
            <w:r w:rsidRPr="007C7145">
              <w:rPr>
                <w:noProof/>
                <w:lang w:eastAsia="ru-RU"/>
              </w:rPr>
              <w:drawing>
                <wp:inline distT="0" distB="0" distL="0" distR="0">
                  <wp:extent cx="1514902" cy="1729311"/>
                  <wp:effectExtent l="0" t="0" r="9525" b="444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8375" cy="18017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647F" w:rsidRDefault="00E2647F">
      <w:r>
        <w:rPr>
          <w:iCs/>
        </w:rPr>
        <w:br w:type="page"/>
      </w:r>
    </w:p>
    <w:p w:rsidR="00065E85" w:rsidRDefault="00E2647F" w:rsidP="00E2647F">
      <w:pPr>
        <w:pStyle w:val="a2"/>
        <w:ind w:firstLine="0"/>
      </w:pPr>
      <w:r>
        <w:lastRenderedPageBreak/>
        <w:t>Продолжение таблицы 7</w:t>
      </w:r>
    </w:p>
    <w:tbl>
      <w:tblPr>
        <w:tblW w:w="94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4536"/>
        <w:gridCol w:w="4077"/>
      </w:tblGrid>
      <w:tr w:rsidR="00E2647F" w:rsidRPr="007C7145" w:rsidTr="00E2647F"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</w:tcPr>
          <w:p w:rsidR="00E2647F" w:rsidRPr="00A24D3C" w:rsidRDefault="00E2647F" w:rsidP="00B51BEA">
            <w:pPr>
              <w:pStyle w:val="51"/>
              <w:spacing w:after="0"/>
              <w:jc w:val="center"/>
            </w:pPr>
            <w:r>
              <w:t>2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0C474DE4" wp14:editId="2683E757">
                  <wp:extent cx="2743200" cy="1726565"/>
                  <wp:effectExtent l="0" t="0" r="0" b="698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7265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2D4EC155" wp14:editId="415BB3B8">
                  <wp:extent cx="1549020" cy="1900104"/>
                  <wp:effectExtent l="0" t="0" r="0" b="508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4804" cy="1919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647F" w:rsidRPr="007C7145" w:rsidTr="00E2647F"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</w:tcPr>
          <w:p w:rsidR="00E2647F" w:rsidRDefault="00E2647F" w:rsidP="00B51BEA">
            <w:pPr>
              <w:pStyle w:val="51"/>
              <w:spacing w:after="0"/>
              <w:jc w:val="center"/>
            </w:pPr>
            <w:r>
              <w:t>3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11B17C6C" wp14:editId="60FF032A">
                  <wp:extent cx="2743200" cy="179451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7945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32294A7C" wp14:editId="751B43EC">
                  <wp:extent cx="1569492" cy="1806222"/>
                  <wp:effectExtent l="0" t="0" r="0" b="381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91289" cy="18313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647F" w:rsidRPr="007C7145" w:rsidTr="0085561B">
        <w:tc>
          <w:tcPr>
            <w:tcW w:w="817" w:type="dxa"/>
            <w:shd w:val="clear" w:color="auto" w:fill="auto"/>
          </w:tcPr>
          <w:p w:rsidR="00E2647F" w:rsidRPr="00E2647F" w:rsidRDefault="00E2647F" w:rsidP="00B51BEA">
            <w:pPr>
              <w:pStyle w:val="51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4536" w:type="dxa"/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4422BCA3" wp14:editId="03ABA56A">
                  <wp:extent cx="2743200" cy="1624330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1624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7" w:type="dxa"/>
            <w:shd w:val="clear" w:color="auto" w:fill="auto"/>
            <w:vAlign w:val="center"/>
          </w:tcPr>
          <w:p w:rsidR="00E2647F" w:rsidRPr="007C7145" w:rsidRDefault="00E2647F" w:rsidP="00B51BEA">
            <w:pPr>
              <w:pStyle w:val="8"/>
              <w:rPr>
                <w:noProof/>
                <w:lang w:eastAsia="ru-RU"/>
              </w:rPr>
            </w:pPr>
            <w:r w:rsidRPr="007C7145">
              <w:rPr>
                <w:noProof/>
                <w:lang w:eastAsia="ru-RU"/>
              </w:rPr>
              <w:drawing>
                <wp:inline distT="0" distB="0" distL="0" distR="0" wp14:anchorId="77FCCCB3" wp14:editId="3845DC46">
                  <wp:extent cx="1603612" cy="1851248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20101" cy="18702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561B" w:rsidRPr="007C7145" w:rsidTr="00E2647F"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</w:tcPr>
          <w:p w:rsidR="0085561B" w:rsidRDefault="0085561B" w:rsidP="00B51BEA">
            <w:pPr>
              <w:pStyle w:val="51"/>
              <w:spacing w:after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561B" w:rsidRPr="007C7145" w:rsidRDefault="0085561B" w:rsidP="00B51BEA">
            <w:pPr>
              <w:pStyle w:val="8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93C921" wp14:editId="5DF43C73">
                  <wp:extent cx="2743200" cy="173990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739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7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5561B" w:rsidRPr="007C7145" w:rsidRDefault="0085561B" w:rsidP="00B51BEA">
            <w:pPr>
              <w:pStyle w:val="8"/>
              <w:rPr>
                <w:noProof/>
                <w:lang w:eastAsia="ru-RU"/>
              </w:rPr>
            </w:pPr>
            <w:r w:rsidRPr="0085561B">
              <w:rPr>
                <w:noProof/>
                <w:lang w:eastAsia="ru-RU"/>
              </w:rPr>
              <w:drawing>
                <wp:inline distT="0" distB="0" distL="0" distR="0" wp14:anchorId="6D4F43F7" wp14:editId="67C82339">
                  <wp:extent cx="1617260" cy="1860634"/>
                  <wp:effectExtent l="0" t="0" r="2540" b="635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25916" cy="18705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2647F" w:rsidRDefault="00E2647F" w:rsidP="001C18AC">
      <w:pPr>
        <w:pStyle w:val="a2"/>
        <w:jc w:val="left"/>
        <w:rPr>
          <w:rFonts w:ascii="Courier New" w:hAnsi="Courier New" w:cs="Courier New"/>
        </w:rPr>
      </w:pPr>
    </w:p>
    <w:p w:rsidR="001C18AC" w:rsidRPr="00574DE3" w:rsidRDefault="001C18AC" w:rsidP="001C18AC">
      <w:pPr>
        <w:pStyle w:val="aa"/>
      </w:pPr>
      <w:bookmarkStart w:id="63" w:name="_Toc129101153"/>
      <w:r w:rsidRPr="00880759">
        <w:lastRenderedPageBreak/>
        <w:t>Приложение</w:t>
      </w:r>
      <w:r w:rsidRPr="00574DE3">
        <w:t xml:space="preserve"> </w:t>
      </w:r>
      <w:r>
        <w:t>В</w:t>
      </w:r>
      <w:bookmarkEnd w:id="63"/>
    </w:p>
    <w:p w:rsidR="001C18AC" w:rsidRPr="00574DE3" w:rsidRDefault="001C18AC" w:rsidP="001C18AC">
      <w:pPr>
        <w:pStyle w:val="ab"/>
      </w:pPr>
      <w:r w:rsidRPr="00574DE3">
        <w:t xml:space="preserve"> (обязательное)</w:t>
      </w:r>
    </w:p>
    <w:p w:rsidR="001C18AC" w:rsidRDefault="001C18AC" w:rsidP="001C18AC">
      <w:pPr>
        <w:pStyle w:val="ab"/>
      </w:pPr>
      <w:r>
        <w:t>Исходный код программы с промежуточными результатами</w:t>
      </w:r>
      <w:r>
        <w:br/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gram DelphiLab1FuncIntermediate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{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ces A and B have order 3. The user fills in matrices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A and B.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The program finds the value of the matrix expression: (A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B^2) * (2*A + B).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TMatrix = Array[1..3, 1..3] of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TMatrix - type for a matrix of order 3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A: TMatrix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B: TMatrix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LeftExpressionPart, Left</w:t>
      </w:r>
      <w:r>
        <w:rPr>
          <w:rFonts w:ascii="Courier New" w:hAnsi="Courier New" w:cs="Courier New"/>
          <w:sz w:val="26"/>
          <w:szCs w:val="26"/>
          <w:lang w:val="en-US"/>
        </w:rPr>
        <w:t xml:space="preserve">Expression: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Matrix;</w:t>
      </w:r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RightExpressionPart, RightExpression: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Matrix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ResultOfExpression: TMatrix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FirstMatrix, SecondMatrix - matrix A and B respectively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LeftExpression, RightExpression, ResultOfExpression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he result of the matrix expressio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function finds the sum (difference) of two matrices.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For the difference, set the third parameter to true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atrixSum(Const FirstMatrix, SecondMatrix: 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TMatrix; var Result: TMatrix; </w:t>
      </w: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Const isDifference: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Boolean = False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, Sign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j –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Sign – sig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Determine the sig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f isDifference the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Sign:= -1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lse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Sign:=1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Sum the matric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FirstMatrix[i,j]+Sign*SecondMatrix[i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function finds the product of a matrix and a number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ultiplyMatrixAndConst(Const Matrix: TMatrix;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Const Num: Integer; 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: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Finding the produc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Num*Matrix[i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// The function finds the product of two matrices (matrices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D975D9">
        <w:rPr>
          <w:rFonts w:ascii="Courier New" w:hAnsi="Courier New" w:cs="Courier New"/>
          <w:sz w:val="26"/>
          <w:szCs w:val="26"/>
          <w:lang w:val="en-US"/>
        </w:rPr>
        <w:t>must be the same size)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Procedure MultiplyMatrices(Const FirstMatrix, SecondMatrix: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Matrix; 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 j, l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, l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ultiplying matric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// Initializing the value of matrix elemen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sult[i,j]:= 0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For l:= 1 to 3 do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Result[i,j]:= Result[i,j] + FirstMatrix[i,l] *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SecondMatrix[l,j]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Function to read a matrix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cedure InputMatrix(var Result: 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j: 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sCorrect: boolea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i, j - cycle counter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sCorrect - flag to confirm the correctness of entering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D975D9">
        <w:rPr>
          <w:rFonts w:ascii="Courier New" w:hAnsi="Courier New" w:cs="Courier New"/>
          <w:sz w:val="26"/>
          <w:szCs w:val="26"/>
          <w:lang w:val="en-US"/>
        </w:rPr>
        <w:t>number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atrix inpu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 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 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isCorrect:= True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Try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Read(Result[i, j]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Excep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isCorrect:= False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  Writeln('Matrix value entered incorrectly. Repeat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again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until isCorrect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// The procedure outputs a matrix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Procedure OutputMatrix(Const Matrix:TMatrix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,j:integer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Matrix output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For i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For j:= 1 to 3 do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  Write(Matrix[i,j]:5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  Writel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Outputting the initial matrixes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Enter matrix A: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nputMatrix(MatrixA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Enter matrix B: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InputMatrix(MatrixB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B^2 =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ces(MatrixB, MatrixB, LeftExpressionPart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LeftExpressionPart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(A - B^2) =')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Sum(MatrixA, LeftExpressionPart, LeftExpression,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true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Left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2*A =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xAndConst(MatrixA, 2, RightExpressionPart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RightExpressionPart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(2*A + B) ='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atrixSum(RightExpressionPart, MatrixB, Right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Right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// Calculating the value of the expression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Writeln('(A - B^2) * (2*A + B) =');</w:t>
      </w:r>
    </w:p>
    <w:p w:rsid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MultiplyMatrices(LeftExpression, RightExpression, 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D975D9">
        <w:rPr>
          <w:rFonts w:ascii="Courier New" w:hAnsi="Courier New" w:cs="Courier New"/>
          <w:sz w:val="26"/>
          <w:szCs w:val="26"/>
          <w:lang w:val="en-US"/>
        </w:rPr>
        <w:t>ResultOfExpression);</w:t>
      </w: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975D9" w:rsidRPr="00D975D9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OutputMatrix(ResultOfExpression);</w:t>
      </w:r>
    </w:p>
    <w:p w:rsidR="00D975D9" w:rsidRPr="00911A61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 xml:space="preserve">  Readln</w:t>
      </w:r>
      <w:r w:rsidRPr="00911A61">
        <w:rPr>
          <w:rFonts w:ascii="Courier New" w:hAnsi="Courier New" w:cs="Courier New"/>
          <w:sz w:val="26"/>
          <w:szCs w:val="26"/>
        </w:rPr>
        <w:t>;</w:t>
      </w:r>
    </w:p>
    <w:p w:rsidR="00D975D9" w:rsidRPr="00911A61" w:rsidRDefault="00D975D9" w:rsidP="00D975D9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D975D9">
        <w:rPr>
          <w:rFonts w:ascii="Courier New" w:hAnsi="Courier New" w:cs="Courier New"/>
          <w:sz w:val="26"/>
          <w:szCs w:val="26"/>
          <w:lang w:val="en-US"/>
        </w:rPr>
        <w:t>End</w:t>
      </w:r>
      <w:r w:rsidRPr="00911A61">
        <w:rPr>
          <w:rFonts w:ascii="Courier New" w:hAnsi="Courier New" w:cs="Courier New"/>
          <w:sz w:val="26"/>
          <w:szCs w:val="26"/>
        </w:rPr>
        <w:t>.</w:t>
      </w:r>
    </w:p>
    <w:p w:rsidR="001C18AC" w:rsidRDefault="001C18AC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Default="00E92EDF" w:rsidP="00F07596">
      <w:pPr>
        <w:pStyle w:val="a2"/>
        <w:ind w:firstLine="0"/>
        <w:rPr>
          <w:rFonts w:ascii="Courier New" w:hAnsi="Courier New" w:cs="Courier New"/>
        </w:rPr>
      </w:pPr>
    </w:p>
    <w:p w:rsidR="00E92EDF" w:rsidRPr="00574DE3" w:rsidRDefault="00E92EDF" w:rsidP="00E92EDF">
      <w:pPr>
        <w:pStyle w:val="aa"/>
      </w:pPr>
      <w:bookmarkStart w:id="64" w:name="_Toc129101154"/>
      <w:r w:rsidRPr="00880759">
        <w:lastRenderedPageBreak/>
        <w:t>Приложение</w:t>
      </w:r>
      <w:r w:rsidRPr="00574DE3">
        <w:t xml:space="preserve"> </w:t>
      </w:r>
      <w:r>
        <w:t>Г</w:t>
      </w:r>
      <w:bookmarkEnd w:id="64"/>
    </w:p>
    <w:p w:rsidR="00E92EDF" w:rsidRPr="00574DE3" w:rsidRDefault="00E92EDF" w:rsidP="00E92EDF">
      <w:pPr>
        <w:pStyle w:val="ab"/>
      </w:pPr>
      <w:r w:rsidRPr="00574DE3">
        <w:t xml:space="preserve"> (обязательное)</w:t>
      </w:r>
    </w:p>
    <w:p w:rsidR="00E92EDF" w:rsidRPr="008868DC" w:rsidRDefault="008868DC" w:rsidP="00E92EDF">
      <w:pPr>
        <w:pStyle w:val="a2"/>
        <w:ind w:firstLine="0"/>
        <w:jc w:val="center"/>
        <w:rPr>
          <w:b/>
        </w:rPr>
      </w:pPr>
      <w:r w:rsidRPr="008868DC">
        <w:rPr>
          <w:b/>
        </w:rPr>
        <w:t>Исходный код программы с использованием динамического</w:t>
      </w:r>
      <w:r w:rsidR="00E92EDF" w:rsidRPr="008868DC">
        <w:rPr>
          <w:b/>
        </w:rPr>
        <w:t xml:space="preserve"> массив</w:t>
      </w:r>
      <w:r w:rsidRPr="008868DC">
        <w:rPr>
          <w:b/>
        </w:rPr>
        <w:t>а</w:t>
      </w:r>
    </w:p>
    <w:p w:rsidR="00E92EDF" w:rsidRDefault="00E92EDF" w:rsidP="00E92EDF">
      <w:pPr>
        <w:pStyle w:val="a2"/>
        <w:ind w:firstLine="0"/>
        <w:jc w:val="center"/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Program Normal_Implementation;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{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Matrices A and B have order 3. The user fills in matrices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A and B.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The program finds the value of the matrix expression: (A </w:t>
      </w:r>
      <w:r>
        <w:rPr>
          <w:rFonts w:ascii="Courier New" w:hAnsi="Courier New" w:cs="Courier New"/>
          <w:sz w:val="26"/>
          <w:szCs w:val="26"/>
          <w:lang w:val="en-US"/>
        </w:rPr>
        <w:t>–</w:t>
      </w: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B^2) * (2*A + B).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}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TMatrix = Array of Array of Double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TMatrix - type for a matrix of order 3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MatrixA: 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MatrixB: 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Res: TMatrix;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MartixOrded: 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FirstMatrix, SecondMatrix - matrix A and B respectively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Res - the result of the matrix expressio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MartixOrded - matrix ord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The function finds the sum (difference) of two matrices.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For the difference, set the third parameter to true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Function MatrixSum(Const FirstMatrix, SecondMatrix: 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 Const isDifference: Boolean = False) : 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, j, Sign: 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,j – cycle count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Sign – sig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Checking for the correctness of matrices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f (Length(FirstMatrix) = Length(SecondMatrix)) and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(Length(FirstMatrix[0]) = Length(SecondMatrix[0]) )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// Determine the sig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If isDifference the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Sign:= -1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Else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Sign:= 1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// Sum the matrices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SetLength(Result, Length(FirstMatrix),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Length(FirstMatrix[0])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For i:= Low(Result) to High(Result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For j:= Low(Result[0]) to High(Result[0]) do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Result[i,j]:=FirstMatrix[i,j] +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Sign*SecondMatrix[i,j]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The function finds the product of a matrix and a number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Function MultiplyMatrixAndConst(Const Matrix: TMatrix; Const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Num: Double):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, j: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Finding the produc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SetLength(Result, Length(Matrix), Length(Matrix[0])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For i:= Low(Result) to High(Result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For j:= Low(Result[0]) to High(Result[0]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Result[i,j]:=Num*Matrix[i,j]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// The function finds the product of two matrices (matrices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// </w:t>
      </w:r>
      <w:r w:rsidRPr="00E92EDF">
        <w:rPr>
          <w:rFonts w:ascii="Courier New" w:hAnsi="Courier New" w:cs="Courier New"/>
          <w:sz w:val="26"/>
          <w:szCs w:val="26"/>
          <w:lang w:val="en-US"/>
        </w:rPr>
        <w:t>must be the same size)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Function MultiplyMatrices(Const FirstMatrix, SecondMatrix: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TMatrix): TMatrix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, j, l: 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, j, l - cycle count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f Length(FirstMatrix[0]) = Length(SecondMatrix) the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// Multiplying matrices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SetLength(Result, Length(FirstMatrix),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Length(SecondMatrix[0])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For i:= Low(Result) to High(Result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For j:= Low(Result[0]) to High(Result[0]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// Initializing the value of matrix elemen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Result[i,j]:= 0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For l:= Low(SecondMatrix) to High(SecondMatrix) do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  Result[i,j]:= Result[i,j] + FirstMatrix[i,l] *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SecondMatrix[l,j]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Function to read a matrix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Procedure InputMatrix(var Matrix: TMatrix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,j: 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sCorrect: boolea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sCorrect - flag to confirm the correctness of entering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E92EDF">
        <w:rPr>
          <w:rFonts w:ascii="Courier New" w:hAnsi="Courier New" w:cs="Courier New"/>
          <w:sz w:val="26"/>
          <w:szCs w:val="26"/>
          <w:lang w:val="en-US"/>
        </w:rPr>
        <w:t>numbers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Matrix inpu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for i := Low(Matrix) to High(Matrix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for j := Low(Matrix[0]) to High(Matrix[0]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repea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isCorrect:= True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Try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  Read(Matrix[i, j]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Excep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  isCorrect:= False;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  Writeln('Matrix value entered incorrectly. Repeat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again'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until isCorrect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Readl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Function to read a matrix ord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Function InputMatrixOrder(): 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sCorrect: boolea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sCorrect - flag to confirm the correctness of entering numbers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Matrix inpu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repea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isCorrect:= True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Try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Read(Result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Excep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isCorrect:= False;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Writeln('Matrix order value entered incorrectly. Repeat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again'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until isCorrect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// The procedure outputs a matrix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Procedure OutputMatrix(Const Matrix:TMatrix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Va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,j:integer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i, j - cycle counter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Matrix output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For i:= low(Matrix) to High(Matrix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For j:= Low(Matrix[0]) to High(Matrix[0]) do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Write(Matrix[i,j]:8:1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Writel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End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('Enter the order of matrices'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MartixOrded:= InputMatrixOrder(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Outputting the initial matrixes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('Enter matrix A:'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SetLength(MatrixA, MartixOrded, MartixOrded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InputMatrix(MatrixA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('Enter matrix B:'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SetLength(MatrixB, MartixOrded, MartixOrded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InputMatrix(MatrixB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// Calculating the value of the expression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Writeln('(A - B^2) * (2*A + B)=');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Res:= MultiplyMatrices( MatrixSum(MatrixA,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MultiplyMatrices(MatrixB, MatrixB), true),</w:t>
      </w:r>
    </w:p>
    <w:p w:rsid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      MatrixSum(MultiplyMatrixAndConst(MatrixA, 2),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 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E92EDF">
        <w:rPr>
          <w:rFonts w:ascii="Courier New" w:hAnsi="Courier New" w:cs="Courier New"/>
          <w:sz w:val="26"/>
          <w:szCs w:val="26"/>
          <w:lang w:val="en-US"/>
        </w:rPr>
        <w:t>MatrixB) 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OutputMatrix(Res);</w:t>
      </w:r>
    </w:p>
    <w:p w:rsidR="00E92EDF" w:rsidRPr="00E92EDF" w:rsidRDefault="00E92EDF" w:rsidP="00E92EDF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E92ED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E92EDF">
        <w:rPr>
          <w:rFonts w:ascii="Courier New" w:hAnsi="Courier New" w:cs="Courier New"/>
          <w:sz w:val="26"/>
          <w:szCs w:val="26"/>
        </w:rPr>
        <w:t>Readln;</w:t>
      </w:r>
    </w:p>
    <w:p w:rsidR="00E92EDF" w:rsidRPr="00E92EDF" w:rsidRDefault="00E92EDF" w:rsidP="00E92EDF">
      <w:pPr>
        <w:pStyle w:val="a2"/>
        <w:ind w:firstLine="0"/>
        <w:jc w:val="left"/>
        <w:rPr>
          <w:rFonts w:ascii="Courier New" w:hAnsi="Courier New" w:cs="Courier New"/>
          <w:sz w:val="26"/>
          <w:szCs w:val="26"/>
        </w:rPr>
      </w:pPr>
      <w:r w:rsidRPr="00E92EDF">
        <w:rPr>
          <w:rFonts w:ascii="Courier New" w:hAnsi="Courier New" w:cs="Courier New"/>
          <w:sz w:val="26"/>
          <w:szCs w:val="26"/>
        </w:rPr>
        <w:t>End.</w:t>
      </w:r>
    </w:p>
    <w:sectPr w:rsidR="00E92EDF" w:rsidRPr="00E92EDF" w:rsidSect="0030285A">
      <w:footerReference w:type="default" r:id="rId32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7C6F" w:rsidRDefault="00247C6F" w:rsidP="007B2A1F">
      <w:r>
        <w:separator/>
      </w:r>
    </w:p>
  </w:endnote>
  <w:endnote w:type="continuationSeparator" w:id="0">
    <w:p w:rsidR="00247C6F" w:rsidRDefault="00247C6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1BEA" w:rsidRDefault="00B51BEA">
    <w:pPr>
      <w:pStyle w:val="af2"/>
      <w:jc w:val="right"/>
    </w:pPr>
    <w:r>
      <w:fldChar w:fldCharType="begin"/>
    </w:r>
    <w:r>
      <w:instrText>PAGE   \* MERGEFORMAT</w:instrText>
    </w:r>
    <w:r>
      <w:fldChar w:fldCharType="separate"/>
    </w:r>
    <w:r w:rsidR="00717EE3" w:rsidRPr="00717EE3">
      <w:rPr>
        <w:noProof/>
        <w:lang w:val="ru-RU"/>
      </w:rPr>
      <w:t>21</w:t>
    </w:r>
    <w:r>
      <w:fldChar w:fldCharType="end"/>
    </w:r>
  </w:p>
  <w:p w:rsidR="00B51BEA" w:rsidRDefault="00B51BEA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7C6F" w:rsidRDefault="00247C6F" w:rsidP="007B2A1F">
      <w:r>
        <w:separator/>
      </w:r>
    </w:p>
  </w:footnote>
  <w:footnote w:type="continuationSeparator" w:id="0">
    <w:p w:rsidR="00247C6F" w:rsidRDefault="00247C6F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166363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3" w15:restartNumberingAfterBreak="0">
    <w:nsid w:val="51E158D9"/>
    <w:multiLevelType w:val="hybridMultilevel"/>
    <w:tmpl w:val="465A3EE4"/>
    <w:lvl w:ilvl="0" w:tplc="275A26A8">
      <w:start w:val="1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9"/>
  </w:num>
  <w:num w:numId="3">
    <w:abstractNumId w:val="18"/>
  </w:num>
  <w:num w:numId="4">
    <w:abstractNumId w:val="2"/>
  </w:num>
  <w:num w:numId="5">
    <w:abstractNumId w:val="21"/>
  </w:num>
  <w:num w:numId="6">
    <w:abstractNumId w:val="8"/>
  </w:num>
  <w:num w:numId="7">
    <w:abstractNumId w:val="10"/>
  </w:num>
  <w:num w:numId="8">
    <w:abstractNumId w:val="15"/>
  </w:num>
  <w:num w:numId="9">
    <w:abstractNumId w:val="20"/>
  </w:num>
  <w:num w:numId="10">
    <w:abstractNumId w:val="20"/>
  </w:num>
  <w:num w:numId="11">
    <w:abstractNumId w:val="0"/>
  </w:num>
  <w:num w:numId="12">
    <w:abstractNumId w:val="16"/>
  </w:num>
  <w:num w:numId="13">
    <w:abstractNumId w:val="14"/>
  </w:num>
  <w:num w:numId="14">
    <w:abstractNumId w:val="17"/>
  </w:num>
  <w:num w:numId="15">
    <w:abstractNumId w:val="12"/>
  </w:num>
  <w:num w:numId="16">
    <w:abstractNumId w:val="7"/>
  </w:num>
  <w:num w:numId="17">
    <w:abstractNumId w:val="9"/>
  </w:num>
  <w:num w:numId="18">
    <w:abstractNumId w:val="11"/>
  </w:num>
  <w:num w:numId="19">
    <w:abstractNumId w:val="6"/>
  </w:num>
  <w:num w:numId="20">
    <w:abstractNumId w:val="11"/>
    <w:lvlOverride w:ilvl="0">
      <w:startOverride w:val="1"/>
    </w:lvlOverride>
  </w:num>
  <w:num w:numId="21">
    <w:abstractNumId w:val="6"/>
    <w:lvlOverride w:ilvl="0">
      <w:startOverride w:val="1"/>
    </w:lvlOverride>
  </w:num>
  <w:num w:numId="22">
    <w:abstractNumId w:val="11"/>
    <w:lvlOverride w:ilvl="0">
      <w:startOverride w:val="1"/>
    </w:lvlOverride>
  </w:num>
  <w:num w:numId="23">
    <w:abstractNumId w:val="3"/>
  </w:num>
  <w:num w:numId="24">
    <w:abstractNumId w:val="1"/>
  </w:num>
  <w:num w:numId="25">
    <w:abstractNumId w:val="5"/>
  </w:num>
  <w:num w:numId="26">
    <w:abstractNumId w:val="13"/>
  </w:num>
  <w:num w:numId="27">
    <w:abstractNumId w:val="4"/>
  </w:num>
  <w:num w:numId="2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12428"/>
    <w:rsid w:val="00012F6C"/>
    <w:rsid w:val="00015D82"/>
    <w:rsid w:val="00015F71"/>
    <w:rsid w:val="0001681B"/>
    <w:rsid w:val="000207FD"/>
    <w:rsid w:val="00021944"/>
    <w:rsid w:val="00021AC4"/>
    <w:rsid w:val="0003031E"/>
    <w:rsid w:val="00034766"/>
    <w:rsid w:val="00036EDE"/>
    <w:rsid w:val="00045D73"/>
    <w:rsid w:val="000617EA"/>
    <w:rsid w:val="00063303"/>
    <w:rsid w:val="00065E85"/>
    <w:rsid w:val="00070039"/>
    <w:rsid w:val="00071A7E"/>
    <w:rsid w:val="00074114"/>
    <w:rsid w:val="00074C1C"/>
    <w:rsid w:val="00076F66"/>
    <w:rsid w:val="000846BA"/>
    <w:rsid w:val="00085EED"/>
    <w:rsid w:val="00092189"/>
    <w:rsid w:val="00094AF3"/>
    <w:rsid w:val="000A172F"/>
    <w:rsid w:val="000A49E2"/>
    <w:rsid w:val="000A6B86"/>
    <w:rsid w:val="000B5AB0"/>
    <w:rsid w:val="000D43E6"/>
    <w:rsid w:val="000D4FE0"/>
    <w:rsid w:val="000E0511"/>
    <w:rsid w:val="000F0D4B"/>
    <w:rsid w:val="000F1DE1"/>
    <w:rsid w:val="000F41E8"/>
    <w:rsid w:val="000F6D6B"/>
    <w:rsid w:val="00101282"/>
    <w:rsid w:val="001070E0"/>
    <w:rsid w:val="00111B79"/>
    <w:rsid w:val="00121C5D"/>
    <w:rsid w:val="001241E0"/>
    <w:rsid w:val="00126BC0"/>
    <w:rsid w:val="00135319"/>
    <w:rsid w:val="0013657C"/>
    <w:rsid w:val="001434F6"/>
    <w:rsid w:val="001539B6"/>
    <w:rsid w:val="00161A4A"/>
    <w:rsid w:val="00164C62"/>
    <w:rsid w:val="00170DB8"/>
    <w:rsid w:val="0017410F"/>
    <w:rsid w:val="00181541"/>
    <w:rsid w:val="00185ACC"/>
    <w:rsid w:val="00185D44"/>
    <w:rsid w:val="0018787F"/>
    <w:rsid w:val="00187D61"/>
    <w:rsid w:val="001A719E"/>
    <w:rsid w:val="001A72C2"/>
    <w:rsid w:val="001A7ABE"/>
    <w:rsid w:val="001B3FC3"/>
    <w:rsid w:val="001C18AC"/>
    <w:rsid w:val="001C215C"/>
    <w:rsid w:val="001C7764"/>
    <w:rsid w:val="001D16C6"/>
    <w:rsid w:val="001E5BC7"/>
    <w:rsid w:val="001E7C2B"/>
    <w:rsid w:val="001F72F1"/>
    <w:rsid w:val="00212861"/>
    <w:rsid w:val="00214516"/>
    <w:rsid w:val="0021524B"/>
    <w:rsid w:val="0021678B"/>
    <w:rsid w:val="00223B19"/>
    <w:rsid w:val="00227C6C"/>
    <w:rsid w:val="00232E67"/>
    <w:rsid w:val="002336AB"/>
    <w:rsid w:val="002440B9"/>
    <w:rsid w:val="00247C6F"/>
    <w:rsid w:val="00247CF7"/>
    <w:rsid w:val="00250DE1"/>
    <w:rsid w:val="00256696"/>
    <w:rsid w:val="00260145"/>
    <w:rsid w:val="0026106D"/>
    <w:rsid w:val="00267EC0"/>
    <w:rsid w:val="00294216"/>
    <w:rsid w:val="002950AC"/>
    <w:rsid w:val="0029514A"/>
    <w:rsid w:val="002977A1"/>
    <w:rsid w:val="002A7864"/>
    <w:rsid w:val="002B1C4A"/>
    <w:rsid w:val="002B64A1"/>
    <w:rsid w:val="002C50C0"/>
    <w:rsid w:val="002D2C9A"/>
    <w:rsid w:val="002D7C0E"/>
    <w:rsid w:val="002E1BA1"/>
    <w:rsid w:val="002E49B8"/>
    <w:rsid w:val="002E78FD"/>
    <w:rsid w:val="002F00FB"/>
    <w:rsid w:val="002F1C50"/>
    <w:rsid w:val="0030285A"/>
    <w:rsid w:val="00305652"/>
    <w:rsid w:val="00306396"/>
    <w:rsid w:val="0031219F"/>
    <w:rsid w:val="00313F21"/>
    <w:rsid w:val="00314EDC"/>
    <w:rsid w:val="0032282F"/>
    <w:rsid w:val="00323A24"/>
    <w:rsid w:val="00332428"/>
    <w:rsid w:val="00344996"/>
    <w:rsid w:val="00344C64"/>
    <w:rsid w:val="00351E22"/>
    <w:rsid w:val="0036088B"/>
    <w:rsid w:val="0037519F"/>
    <w:rsid w:val="003863AF"/>
    <w:rsid w:val="00387126"/>
    <w:rsid w:val="00393EE7"/>
    <w:rsid w:val="0039786A"/>
    <w:rsid w:val="003A2791"/>
    <w:rsid w:val="003A37F3"/>
    <w:rsid w:val="003A43B0"/>
    <w:rsid w:val="003A6192"/>
    <w:rsid w:val="003A79CD"/>
    <w:rsid w:val="003B46D0"/>
    <w:rsid w:val="003C04F8"/>
    <w:rsid w:val="003C1546"/>
    <w:rsid w:val="003C392F"/>
    <w:rsid w:val="003C3D51"/>
    <w:rsid w:val="003D2BC3"/>
    <w:rsid w:val="003E711A"/>
    <w:rsid w:val="003E7BC0"/>
    <w:rsid w:val="003F06ED"/>
    <w:rsid w:val="003F1DED"/>
    <w:rsid w:val="003F7471"/>
    <w:rsid w:val="00403151"/>
    <w:rsid w:val="00413CE6"/>
    <w:rsid w:val="004169CD"/>
    <w:rsid w:val="00420DAB"/>
    <w:rsid w:val="00426DC7"/>
    <w:rsid w:val="00442DC0"/>
    <w:rsid w:val="00454717"/>
    <w:rsid w:val="00454721"/>
    <w:rsid w:val="004553BB"/>
    <w:rsid w:val="004612E0"/>
    <w:rsid w:val="0046507D"/>
    <w:rsid w:val="00467E74"/>
    <w:rsid w:val="00477A3F"/>
    <w:rsid w:val="0048389F"/>
    <w:rsid w:val="004920F2"/>
    <w:rsid w:val="004923E5"/>
    <w:rsid w:val="00494736"/>
    <w:rsid w:val="00494B4A"/>
    <w:rsid w:val="00495D58"/>
    <w:rsid w:val="00496551"/>
    <w:rsid w:val="004A4423"/>
    <w:rsid w:val="004B4E17"/>
    <w:rsid w:val="004B7EB4"/>
    <w:rsid w:val="004D011C"/>
    <w:rsid w:val="004D0CB1"/>
    <w:rsid w:val="004D29BA"/>
    <w:rsid w:val="004D64F0"/>
    <w:rsid w:val="0050091B"/>
    <w:rsid w:val="00503E1F"/>
    <w:rsid w:val="0051026E"/>
    <w:rsid w:val="00515EBB"/>
    <w:rsid w:val="00517A6C"/>
    <w:rsid w:val="00522232"/>
    <w:rsid w:val="00525FBF"/>
    <w:rsid w:val="005267E5"/>
    <w:rsid w:val="0055541D"/>
    <w:rsid w:val="005578AE"/>
    <w:rsid w:val="005579A0"/>
    <w:rsid w:val="005609E3"/>
    <w:rsid w:val="0056342D"/>
    <w:rsid w:val="00567A6F"/>
    <w:rsid w:val="00572C3C"/>
    <w:rsid w:val="00574E43"/>
    <w:rsid w:val="00576A8D"/>
    <w:rsid w:val="005805CA"/>
    <w:rsid w:val="005817F0"/>
    <w:rsid w:val="00595346"/>
    <w:rsid w:val="005A5EB4"/>
    <w:rsid w:val="005B14BB"/>
    <w:rsid w:val="005C0208"/>
    <w:rsid w:val="005C11C9"/>
    <w:rsid w:val="005D0C2D"/>
    <w:rsid w:val="005D1AB1"/>
    <w:rsid w:val="005E22DC"/>
    <w:rsid w:val="005F5B1B"/>
    <w:rsid w:val="005F75C8"/>
    <w:rsid w:val="006126A8"/>
    <w:rsid w:val="00614F1B"/>
    <w:rsid w:val="00614F39"/>
    <w:rsid w:val="0062228E"/>
    <w:rsid w:val="0065030C"/>
    <w:rsid w:val="006572F4"/>
    <w:rsid w:val="00657FAE"/>
    <w:rsid w:val="006626BE"/>
    <w:rsid w:val="006730B3"/>
    <w:rsid w:val="00673987"/>
    <w:rsid w:val="00680F87"/>
    <w:rsid w:val="0068217D"/>
    <w:rsid w:val="00692034"/>
    <w:rsid w:val="00696FEF"/>
    <w:rsid w:val="006A2693"/>
    <w:rsid w:val="006A3E04"/>
    <w:rsid w:val="006A4535"/>
    <w:rsid w:val="006B3C36"/>
    <w:rsid w:val="006B3F46"/>
    <w:rsid w:val="006B5409"/>
    <w:rsid w:val="006C1DE7"/>
    <w:rsid w:val="006D0271"/>
    <w:rsid w:val="006D593A"/>
    <w:rsid w:val="006E0EAE"/>
    <w:rsid w:val="006E3339"/>
    <w:rsid w:val="006E67BF"/>
    <w:rsid w:val="00700629"/>
    <w:rsid w:val="00700CB5"/>
    <w:rsid w:val="0070290A"/>
    <w:rsid w:val="007055BC"/>
    <w:rsid w:val="0070627A"/>
    <w:rsid w:val="007077E1"/>
    <w:rsid w:val="00710613"/>
    <w:rsid w:val="00711A36"/>
    <w:rsid w:val="0071606E"/>
    <w:rsid w:val="007176C1"/>
    <w:rsid w:val="00717EE3"/>
    <w:rsid w:val="00724A75"/>
    <w:rsid w:val="00724FFD"/>
    <w:rsid w:val="00727FF8"/>
    <w:rsid w:val="00740430"/>
    <w:rsid w:val="00743E8B"/>
    <w:rsid w:val="00750AF2"/>
    <w:rsid w:val="00751D0A"/>
    <w:rsid w:val="00752443"/>
    <w:rsid w:val="0075395F"/>
    <w:rsid w:val="00762C73"/>
    <w:rsid w:val="0076474B"/>
    <w:rsid w:val="007679E3"/>
    <w:rsid w:val="00775DF2"/>
    <w:rsid w:val="007835B2"/>
    <w:rsid w:val="00785CF2"/>
    <w:rsid w:val="00786A83"/>
    <w:rsid w:val="007935B3"/>
    <w:rsid w:val="00797F18"/>
    <w:rsid w:val="007A2778"/>
    <w:rsid w:val="007A3117"/>
    <w:rsid w:val="007A3370"/>
    <w:rsid w:val="007B2A1F"/>
    <w:rsid w:val="007D701C"/>
    <w:rsid w:val="007D798C"/>
    <w:rsid w:val="007E036D"/>
    <w:rsid w:val="007E3A0F"/>
    <w:rsid w:val="00800684"/>
    <w:rsid w:val="00800AAD"/>
    <w:rsid w:val="00800FC1"/>
    <w:rsid w:val="00801949"/>
    <w:rsid w:val="00805901"/>
    <w:rsid w:val="00815193"/>
    <w:rsid w:val="00817798"/>
    <w:rsid w:val="00822218"/>
    <w:rsid w:val="00823B91"/>
    <w:rsid w:val="00832DE6"/>
    <w:rsid w:val="00840CD0"/>
    <w:rsid w:val="00844474"/>
    <w:rsid w:val="00851550"/>
    <w:rsid w:val="0085561B"/>
    <w:rsid w:val="00856494"/>
    <w:rsid w:val="0086356A"/>
    <w:rsid w:val="00877D1B"/>
    <w:rsid w:val="00880759"/>
    <w:rsid w:val="008851BB"/>
    <w:rsid w:val="008868DC"/>
    <w:rsid w:val="00887322"/>
    <w:rsid w:val="00895429"/>
    <w:rsid w:val="008A2924"/>
    <w:rsid w:val="008B2C4F"/>
    <w:rsid w:val="008B37FD"/>
    <w:rsid w:val="008B5115"/>
    <w:rsid w:val="008B72C7"/>
    <w:rsid w:val="008C2D79"/>
    <w:rsid w:val="008C5682"/>
    <w:rsid w:val="008C5BAE"/>
    <w:rsid w:val="008D4CC1"/>
    <w:rsid w:val="008D7647"/>
    <w:rsid w:val="008E4510"/>
    <w:rsid w:val="008F59B0"/>
    <w:rsid w:val="00911A61"/>
    <w:rsid w:val="00912CF8"/>
    <w:rsid w:val="0092023B"/>
    <w:rsid w:val="00920AF1"/>
    <w:rsid w:val="00922C05"/>
    <w:rsid w:val="00931A59"/>
    <w:rsid w:val="009338DE"/>
    <w:rsid w:val="00942657"/>
    <w:rsid w:val="00945872"/>
    <w:rsid w:val="009506F5"/>
    <w:rsid w:val="00962043"/>
    <w:rsid w:val="00972E94"/>
    <w:rsid w:val="0097352A"/>
    <w:rsid w:val="00977583"/>
    <w:rsid w:val="009777CA"/>
    <w:rsid w:val="009870EE"/>
    <w:rsid w:val="00993673"/>
    <w:rsid w:val="00995942"/>
    <w:rsid w:val="0099719B"/>
    <w:rsid w:val="009A40A5"/>
    <w:rsid w:val="009A5D4F"/>
    <w:rsid w:val="009B0C8C"/>
    <w:rsid w:val="009D7EC6"/>
    <w:rsid w:val="009E0ABB"/>
    <w:rsid w:val="009F0AF0"/>
    <w:rsid w:val="009F4857"/>
    <w:rsid w:val="00A00056"/>
    <w:rsid w:val="00A03092"/>
    <w:rsid w:val="00A03B3D"/>
    <w:rsid w:val="00A06015"/>
    <w:rsid w:val="00A12346"/>
    <w:rsid w:val="00A176A5"/>
    <w:rsid w:val="00A2007F"/>
    <w:rsid w:val="00A213AD"/>
    <w:rsid w:val="00A25DB7"/>
    <w:rsid w:val="00A355A4"/>
    <w:rsid w:val="00A40A94"/>
    <w:rsid w:val="00A47DD5"/>
    <w:rsid w:val="00A538DB"/>
    <w:rsid w:val="00A62A22"/>
    <w:rsid w:val="00A62B7E"/>
    <w:rsid w:val="00A631F8"/>
    <w:rsid w:val="00A63A90"/>
    <w:rsid w:val="00A7265B"/>
    <w:rsid w:val="00A77A0B"/>
    <w:rsid w:val="00A93311"/>
    <w:rsid w:val="00A93EA6"/>
    <w:rsid w:val="00A94C60"/>
    <w:rsid w:val="00A970C5"/>
    <w:rsid w:val="00AA2E0A"/>
    <w:rsid w:val="00AB1728"/>
    <w:rsid w:val="00AB3649"/>
    <w:rsid w:val="00AC0620"/>
    <w:rsid w:val="00AC60B0"/>
    <w:rsid w:val="00AD3D0C"/>
    <w:rsid w:val="00AD5FB0"/>
    <w:rsid w:val="00AE1856"/>
    <w:rsid w:val="00AE2ED9"/>
    <w:rsid w:val="00AE43BA"/>
    <w:rsid w:val="00AF01ED"/>
    <w:rsid w:val="00B0110B"/>
    <w:rsid w:val="00B039E3"/>
    <w:rsid w:val="00B1607A"/>
    <w:rsid w:val="00B23226"/>
    <w:rsid w:val="00B23BE2"/>
    <w:rsid w:val="00B24DC1"/>
    <w:rsid w:val="00B2587E"/>
    <w:rsid w:val="00B25FA0"/>
    <w:rsid w:val="00B306CB"/>
    <w:rsid w:val="00B30C8A"/>
    <w:rsid w:val="00B3237F"/>
    <w:rsid w:val="00B3346E"/>
    <w:rsid w:val="00B40736"/>
    <w:rsid w:val="00B40DA8"/>
    <w:rsid w:val="00B51BEA"/>
    <w:rsid w:val="00B52587"/>
    <w:rsid w:val="00B534FB"/>
    <w:rsid w:val="00B5569B"/>
    <w:rsid w:val="00B56149"/>
    <w:rsid w:val="00B62DBB"/>
    <w:rsid w:val="00B67965"/>
    <w:rsid w:val="00B71E19"/>
    <w:rsid w:val="00B73216"/>
    <w:rsid w:val="00B7433F"/>
    <w:rsid w:val="00B92E2C"/>
    <w:rsid w:val="00B955BF"/>
    <w:rsid w:val="00BA01E9"/>
    <w:rsid w:val="00BA1BA3"/>
    <w:rsid w:val="00BA233C"/>
    <w:rsid w:val="00BA4456"/>
    <w:rsid w:val="00BA6A4A"/>
    <w:rsid w:val="00BA7FDF"/>
    <w:rsid w:val="00BB0DE8"/>
    <w:rsid w:val="00BB1E9D"/>
    <w:rsid w:val="00BC1295"/>
    <w:rsid w:val="00BC1CAF"/>
    <w:rsid w:val="00BC3759"/>
    <w:rsid w:val="00BC3C75"/>
    <w:rsid w:val="00BC5044"/>
    <w:rsid w:val="00BC58B3"/>
    <w:rsid w:val="00BC6DBB"/>
    <w:rsid w:val="00BD20B1"/>
    <w:rsid w:val="00BE67CE"/>
    <w:rsid w:val="00BF03CE"/>
    <w:rsid w:val="00BF0D3E"/>
    <w:rsid w:val="00BF1B83"/>
    <w:rsid w:val="00BF23E0"/>
    <w:rsid w:val="00BF4F3B"/>
    <w:rsid w:val="00C23DBB"/>
    <w:rsid w:val="00C2608C"/>
    <w:rsid w:val="00C30C12"/>
    <w:rsid w:val="00C337B5"/>
    <w:rsid w:val="00C34352"/>
    <w:rsid w:val="00C345A1"/>
    <w:rsid w:val="00C3462E"/>
    <w:rsid w:val="00C36D79"/>
    <w:rsid w:val="00C36F66"/>
    <w:rsid w:val="00C42CF3"/>
    <w:rsid w:val="00C51DBE"/>
    <w:rsid w:val="00C539B7"/>
    <w:rsid w:val="00C54BD3"/>
    <w:rsid w:val="00C54C7E"/>
    <w:rsid w:val="00C55870"/>
    <w:rsid w:val="00C6668D"/>
    <w:rsid w:val="00C71A64"/>
    <w:rsid w:val="00C73004"/>
    <w:rsid w:val="00C756F8"/>
    <w:rsid w:val="00C75954"/>
    <w:rsid w:val="00C769C1"/>
    <w:rsid w:val="00C81FD6"/>
    <w:rsid w:val="00C93482"/>
    <w:rsid w:val="00C93871"/>
    <w:rsid w:val="00C94C08"/>
    <w:rsid w:val="00C96FD8"/>
    <w:rsid w:val="00CC5ACF"/>
    <w:rsid w:val="00CD2A92"/>
    <w:rsid w:val="00CD2F8D"/>
    <w:rsid w:val="00CD384F"/>
    <w:rsid w:val="00CE31D5"/>
    <w:rsid w:val="00CE3E7F"/>
    <w:rsid w:val="00CE4245"/>
    <w:rsid w:val="00CE7799"/>
    <w:rsid w:val="00CF0749"/>
    <w:rsid w:val="00CF6536"/>
    <w:rsid w:val="00D01EEA"/>
    <w:rsid w:val="00D033BC"/>
    <w:rsid w:val="00D118F8"/>
    <w:rsid w:val="00D152EE"/>
    <w:rsid w:val="00D16BEA"/>
    <w:rsid w:val="00D3217D"/>
    <w:rsid w:val="00D33497"/>
    <w:rsid w:val="00D33681"/>
    <w:rsid w:val="00D33AB0"/>
    <w:rsid w:val="00D42D18"/>
    <w:rsid w:val="00D46E3C"/>
    <w:rsid w:val="00D539E0"/>
    <w:rsid w:val="00D55C4B"/>
    <w:rsid w:val="00D56170"/>
    <w:rsid w:val="00D57F15"/>
    <w:rsid w:val="00D6031B"/>
    <w:rsid w:val="00D62386"/>
    <w:rsid w:val="00D6536F"/>
    <w:rsid w:val="00D7019F"/>
    <w:rsid w:val="00D94328"/>
    <w:rsid w:val="00D950A4"/>
    <w:rsid w:val="00D975D9"/>
    <w:rsid w:val="00D97C1B"/>
    <w:rsid w:val="00DA14FA"/>
    <w:rsid w:val="00DA1E52"/>
    <w:rsid w:val="00DA3B34"/>
    <w:rsid w:val="00DA5B18"/>
    <w:rsid w:val="00DB1AE5"/>
    <w:rsid w:val="00DB1CBB"/>
    <w:rsid w:val="00DB42EC"/>
    <w:rsid w:val="00DB43AE"/>
    <w:rsid w:val="00DB5836"/>
    <w:rsid w:val="00DB7B2A"/>
    <w:rsid w:val="00DD25CC"/>
    <w:rsid w:val="00DD6FFB"/>
    <w:rsid w:val="00DE76B1"/>
    <w:rsid w:val="00DF45B0"/>
    <w:rsid w:val="00DF53A4"/>
    <w:rsid w:val="00E15BE2"/>
    <w:rsid w:val="00E17025"/>
    <w:rsid w:val="00E172F5"/>
    <w:rsid w:val="00E22447"/>
    <w:rsid w:val="00E22D4D"/>
    <w:rsid w:val="00E23D7B"/>
    <w:rsid w:val="00E2647F"/>
    <w:rsid w:val="00E3185B"/>
    <w:rsid w:val="00E409C7"/>
    <w:rsid w:val="00E460C5"/>
    <w:rsid w:val="00E529BA"/>
    <w:rsid w:val="00E53C56"/>
    <w:rsid w:val="00E61E39"/>
    <w:rsid w:val="00E63DA5"/>
    <w:rsid w:val="00E74898"/>
    <w:rsid w:val="00E75755"/>
    <w:rsid w:val="00E75D46"/>
    <w:rsid w:val="00E811F4"/>
    <w:rsid w:val="00E818E1"/>
    <w:rsid w:val="00E82421"/>
    <w:rsid w:val="00E84FB4"/>
    <w:rsid w:val="00E91D66"/>
    <w:rsid w:val="00E92318"/>
    <w:rsid w:val="00E92EDF"/>
    <w:rsid w:val="00EA02B3"/>
    <w:rsid w:val="00EB0C14"/>
    <w:rsid w:val="00EB40C0"/>
    <w:rsid w:val="00EB40FF"/>
    <w:rsid w:val="00EC5226"/>
    <w:rsid w:val="00ED2F91"/>
    <w:rsid w:val="00ED441A"/>
    <w:rsid w:val="00EE1369"/>
    <w:rsid w:val="00EE306C"/>
    <w:rsid w:val="00EE3CF3"/>
    <w:rsid w:val="00EE3D32"/>
    <w:rsid w:val="00EE3FAD"/>
    <w:rsid w:val="00EE405B"/>
    <w:rsid w:val="00EE5A48"/>
    <w:rsid w:val="00EF49B2"/>
    <w:rsid w:val="00EF6686"/>
    <w:rsid w:val="00F00038"/>
    <w:rsid w:val="00F0269A"/>
    <w:rsid w:val="00F07596"/>
    <w:rsid w:val="00F132C2"/>
    <w:rsid w:val="00F1492E"/>
    <w:rsid w:val="00F17432"/>
    <w:rsid w:val="00F20827"/>
    <w:rsid w:val="00F215D4"/>
    <w:rsid w:val="00F2444C"/>
    <w:rsid w:val="00F32B5C"/>
    <w:rsid w:val="00F41FE6"/>
    <w:rsid w:val="00F42F68"/>
    <w:rsid w:val="00F4341D"/>
    <w:rsid w:val="00F43BF1"/>
    <w:rsid w:val="00F477AD"/>
    <w:rsid w:val="00F559BF"/>
    <w:rsid w:val="00F611F0"/>
    <w:rsid w:val="00F80345"/>
    <w:rsid w:val="00F80E89"/>
    <w:rsid w:val="00F85595"/>
    <w:rsid w:val="00F86AB8"/>
    <w:rsid w:val="00F90325"/>
    <w:rsid w:val="00F90518"/>
    <w:rsid w:val="00F92336"/>
    <w:rsid w:val="00F94E0C"/>
    <w:rsid w:val="00F96310"/>
    <w:rsid w:val="00FA13E7"/>
    <w:rsid w:val="00FA2C5F"/>
    <w:rsid w:val="00FA5830"/>
    <w:rsid w:val="00FB0BF9"/>
    <w:rsid w:val="00FB3985"/>
    <w:rsid w:val="00FC4D96"/>
    <w:rsid w:val="00FC6BF5"/>
    <w:rsid w:val="00FD6857"/>
    <w:rsid w:val="00FE0EEF"/>
    <w:rsid w:val="00FE2656"/>
    <w:rsid w:val="00FE2797"/>
    <w:rsid w:val="00FE2EFB"/>
    <w:rsid w:val="00FF1377"/>
    <w:rsid w:val="00FF563A"/>
    <w:rsid w:val="00FF6244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1933CA-546D-4FE4-B46B-C36BF7438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styleId="af7">
    <w:name w:val="footnote text"/>
    <w:basedOn w:val="a1"/>
    <w:link w:val="af8"/>
    <w:uiPriority w:val="99"/>
    <w:semiHidden/>
    <w:unhideWhenUsed/>
    <w:rsid w:val="00A06015"/>
    <w:rPr>
      <w:sz w:val="20"/>
      <w:szCs w:val="20"/>
    </w:rPr>
  </w:style>
  <w:style w:type="character" w:customStyle="1" w:styleId="af8">
    <w:name w:val="Текст сноски Знак"/>
    <w:link w:val="af7"/>
    <w:uiPriority w:val="99"/>
    <w:semiHidden/>
    <w:rsid w:val="00A06015"/>
    <w:rPr>
      <w:rFonts w:ascii="Times New Roman" w:hAnsi="Times New Roman"/>
      <w:lang w:eastAsia="en-US"/>
    </w:rPr>
  </w:style>
  <w:style w:type="character" w:styleId="af9">
    <w:name w:val="footnote reference"/>
    <w:uiPriority w:val="99"/>
    <w:semiHidden/>
    <w:unhideWhenUsed/>
    <w:rsid w:val="00A06015"/>
    <w:rPr>
      <w:vertAlign w:val="superscript"/>
    </w:rPr>
  </w:style>
  <w:style w:type="paragraph" w:styleId="afa">
    <w:name w:val="Normal (Web)"/>
    <w:basedOn w:val="a1"/>
    <w:uiPriority w:val="99"/>
    <w:unhideWhenUsed/>
    <w:rsid w:val="00FE2797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  <w:style w:type="paragraph" w:styleId="afb">
    <w:name w:val="endnote text"/>
    <w:basedOn w:val="a1"/>
    <w:link w:val="afc"/>
    <w:uiPriority w:val="99"/>
    <w:semiHidden/>
    <w:unhideWhenUsed/>
    <w:rsid w:val="001C215C"/>
    <w:rPr>
      <w:sz w:val="20"/>
      <w:szCs w:val="20"/>
    </w:rPr>
  </w:style>
  <w:style w:type="character" w:customStyle="1" w:styleId="afc">
    <w:name w:val="Текст концевой сноски Знак"/>
    <w:link w:val="afb"/>
    <w:uiPriority w:val="99"/>
    <w:semiHidden/>
    <w:rsid w:val="001C215C"/>
    <w:rPr>
      <w:rFonts w:ascii="Times New Roman" w:hAnsi="Times New Roman"/>
      <w:lang w:eastAsia="en-US"/>
    </w:rPr>
  </w:style>
  <w:style w:type="character" w:styleId="afd">
    <w:name w:val="endnote reference"/>
    <w:uiPriority w:val="99"/>
    <w:semiHidden/>
    <w:unhideWhenUsed/>
    <w:rsid w:val="001C215C"/>
    <w:rPr>
      <w:vertAlign w:val="superscript"/>
    </w:rPr>
  </w:style>
  <w:style w:type="paragraph" w:styleId="afe">
    <w:name w:val="List Paragraph"/>
    <w:basedOn w:val="a1"/>
    <w:uiPriority w:val="34"/>
    <w:qFormat/>
    <w:rsid w:val="001F72F1"/>
    <w:pPr>
      <w:ind w:left="708"/>
    </w:pPr>
  </w:style>
  <w:style w:type="paragraph" w:customStyle="1" w:styleId="51">
    <w:name w:val="№5 Название таблицы"/>
    <w:basedOn w:val="ac"/>
    <w:qFormat/>
    <w:rsid w:val="008B37FD"/>
    <w:pPr>
      <w:keepNext w:val="0"/>
      <w:spacing w:after="200"/>
      <w:jc w:val="left"/>
    </w:pPr>
    <w:rPr>
      <w:bCs w:val="0"/>
      <w:iCs/>
      <w:szCs w:val="18"/>
    </w:rPr>
  </w:style>
  <w:style w:type="paragraph" w:customStyle="1" w:styleId="12">
    <w:name w:val="№1 Абзац. Основной текст"/>
    <w:basedOn w:val="a1"/>
    <w:qFormat/>
    <w:rsid w:val="001C18AC"/>
    <w:pPr>
      <w:spacing w:after="160"/>
      <w:ind w:firstLine="0"/>
      <w:jc w:val="both"/>
    </w:pPr>
  </w:style>
  <w:style w:type="paragraph" w:customStyle="1" w:styleId="8">
    <w:name w:val="№8 По центру"/>
    <w:basedOn w:val="a1"/>
    <w:qFormat/>
    <w:rsid w:val="001C18AC"/>
    <w:pPr>
      <w:spacing w:after="160"/>
      <w:ind w:firstLine="0"/>
      <w:jc w:val="center"/>
    </w:pPr>
    <w:rPr>
      <w:b/>
    </w:rPr>
  </w:style>
  <w:style w:type="character" w:styleId="aff">
    <w:name w:val="Strong"/>
    <w:basedOn w:val="a3"/>
    <w:uiPriority w:val="22"/>
    <w:qFormat/>
    <w:rsid w:val="00494736"/>
    <w:rPr>
      <w:b/>
      <w:bCs/>
    </w:rPr>
  </w:style>
  <w:style w:type="character" w:customStyle="1" w:styleId="katex-mathml">
    <w:name w:val="katex-mathml"/>
    <w:basedOn w:val="a3"/>
    <w:rsid w:val="00494736"/>
  </w:style>
  <w:style w:type="character" w:customStyle="1" w:styleId="mord">
    <w:name w:val="mord"/>
    <w:basedOn w:val="a3"/>
    <w:rsid w:val="00494736"/>
  </w:style>
  <w:style w:type="character" w:customStyle="1" w:styleId="vlist-s">
    <w:name w:val="vlist-s"/>
    <w:basedOn w:val="a3"/>
    <w:rsid w:val="00494736"/>
  </w:style>
  <w:style w:type="character" w:customStyle="1" w:styleId="mrel">
    <w:name w:val="mrel"/>
    <w:basedOn w:val="a3"/>
    <w:rsid w:val="00494736"/>
  </w:style>
  <w:style w:type="character" w:customStyle="1" w:styleId="mbin">
    <w:name w:val="mbin"/>
    <w:basedOn w:val="a3"/>
    <w:rsid w:val="00494736"/>
  </w:style>
  <w:style w:type="character" w:styleId="aff0">
    <w:name w:val="Placeholder Text"/>
    <w:basedOn w:val="a3"/>
    <w:uiPriority w:val="99"/>
    <w:semiHidden/>
    <w:rsid w:val="00494736"/>
    <w:rPr>
      <w:color w:val="808080"/>
    </w:rPr>
  </w:style>
  <w:style w:type="character" w:styleId="aff1">
    <w:name w:val="FollowedHyperlink"/>
    <w:basedOn w:val="a3"/>
    <w:uiPriority w:val="99"/>
    <w:semiHidden/>
    <w:unhideWhenUsed/>
    <w:rsid w:val="002E49B8"/>
    <w:rPr>
      <w:color w:val="954F72" w:themeColor="followedHyperlink"/>
      <w:u w:val="single"/>
    </w:rPr>
  </w:style>
  <w:style w:type="character" w:styleId="HTML">
    <w:name w:val="HTML Code"/>
    <w:basedOn w:val="a3"/>
    <w:uiPriority w:val="99"/>
    <w:semiHidden/>
    <w:unhideWhenUsed/>
    <w:rsid w:val="00AE43B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6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98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2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8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2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7BB8ED-4B27-4EE5-B704-E35CCDA1D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2</Pages>
  <Words>3718</Words>
  <Characters>21193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62</CharactersWithSpaces>
  <SharedDoc>false</SharedDoc>
  <HLinks>
    <vt:vector size="78" baseType="variant">
      <vt:variant>
        <vt:i4>124523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27611014</vt:lpwstr>
      </vt:variant>
      <vt:variant>
        <vt:i4>124523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27611013</vt:lpwstr>
      </vt:variant>
      <vt:variant>
        <vt:i4>124523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7611012</vt:lpwstr>
      </vt:variant>
      <vt:variant>
        <vt:i4>124523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7611011</vt:lpwstr>
      </vt:variant>
      <vt:variant>
        <vt:i4>124523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7611010</vt:lpwstr>
      </vt:variant>
      <vt:variant>
        <vt:i4>117970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7611009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7611008</vt:lpwstr>
      </vt:variant>
      <vt:variant>
        <vt:i4>117970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7611007</vt:lpwstr>
      </vt:variant>
      <vt:variant>
        <vt:i4>117970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7611006</vt:lpwstr>
      </vt:variant>
      <vt:variant>
        <vt:i4>117970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7611005</vt:lpwstr>
      </vt:variant>
      <vt:variant>
        <vt:i4>117970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7611004</vt:lpwstr>
      </vt:variant>
      <vt:variant>
        <vt:i4>117970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7611003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761100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Egor</cp:lastModifiedBy>
  <cp:revision>26</cp:revision>
  <cp:lastPrinted>2023-02-16T12:23:00Z</cp:lastPrinted>
  <dcterms:created xsi:type="dcterms:W3CDTF">2023-02-26T14:08:00Z</dcterms:created>
  <dcterms:modified xsi:type="dcterms:W3CDTF">2023-03-07T14:24:00Z</dcterms:modified>
</cp:coreProperties>
</file>